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7BDC7" w14:textId="77777777" w:rsidR="00590C1B" w:rsidRPr="00C44F39" w:rsidRDefault="00590C1B">
      <w:pPr>
        <w:ind w:right="-288"/>
        <w:jc w:val="right"/>
        <w:outlineLvl w:val="0"/>
        <w:rPr>
          <w:rFonts w:cs="Arial"/>
          <w:b/>
          <w:sz w:val="28"/>
        </w:rPr>
      </w:pPr>
      <w:bookmarkStart w:id="0" w:name="_GoBack"/>
      <w:bookmarkEnd w:id="0"/>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1"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1"/>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r w:rsidR="00F307D8">
        <w:t xml:space="preserve"> </w:t>
      </w:r>
      <w:r w:rsidR="001B2B6F">
        <w:t xml:space="preserve">RESTful interface </w:t>
      </w:r>
      <w:r w:rsidR="00AA37B8">
        <w:t>that can</w:t>
      </w:r>
      <w:r w:rsidR="00F307D8">
        <w:t xml:space="preserve"> </w:t>
      </w:r>
      <w:r w:rsidR="001B2B6F">
        <w:t>be used in the SHAKEN framework to sign and verify telephony identity:</w:t>
      </w:r>
    </w:p>
    <w:p w14:paraId="079DEEE1" w14:textId="23B40B48" w:rsidR="001B2B6F" w:rsidRDefault="001B2B6F" w:rsidP="00B60039">
      <w:pPr>
        <w:pStyle w:val="ListParagraph"/>
        <w:numPr>
          <w:ilvl w:val="0"/>
          <w:numId w:val="35"/>
        </w:numPr>
        <w:ind w:left="540" w:hanging="180"/>
      </w:pPr>
      <w:r>
        <w:t xml:space="preserve">STI-AS (Secure Telephone Identity Authentication Service) </w:t>
      </w:r>
      <w:r w:rsidR="00886BB1">
        <w:t>expose</w:t>
      </w:r>
      <w:r w:rsidR="00234EAD">
        <w:t>s</w:t>
      </w:r>
      <w:r>
        <w:t xml:space="preserve"> an API to sign the provided PASSporT token </w:t>
      </w:r>
      <w:r w:rsidR="007052E9">
        <w:t xml:space="preserve">which includes the </w:t>
      </w:r>
      <w:r>
        <w:t xml:space="preserve">SHAKEN extension </w:t>
      </w:r>
      <w:r w:rsidR="007052E9">
        <w:t>as defined in [draft-wendt-stir-</w:t>
      </w:r>
      <w:r w:rsidR="00886BB1">
        <w:t>passport-</w:t>
      </w:r>
      <w:r w:rsidR="007052E9">
        <w:t>shaken]</w:t>
      </w:r>
    </w:p>
    <w:p w14:paraId="50E1F272" w14:textId="581AE4F3" w:rsidR="00424AF1" w:rsidRDefault="001B2B6F" w:rsidP="00B60039">
      <w:pPr>
        <w:pStyle w:val="ListParagraph"/>
        <w:numPr>
          <w:ilvl w:val="0"/>
          <w:numId w:val="35"/>
        </w:numPr>
        <w:ind w:left="540" w:hanging="180"/>
      </w:pPr>
      <w:r>
        <w:t>STI-VS (</w:t>
      </w:r>
      <w:r w:rsidR="00886BB1">
        <w:t>S</w:t>
      </w:r>
      <w:r>
        <w:t xml:space="preserve">ecure Telephone Identity Verification Service) </w:t>
      </w:r>
      <w:r w:rsidR="00886BB1">
        <w:t>expose</w:t>
      </w:r>
      <w:r w:rsidR="00234EAD">
        <w:t>s</w:t>
      </w:r>
      <w:r>
        <w:t xml:space="preserve"> an API to verify the signed STI according to procedures defined </w:t>
      </w:r>
      <w:r w:rsidR="007052E9">
        <w:t xml:space="preserve">in </w:t>
      </w:r>
      <w:r>
        <w:t>draft-ietf-stir-</w:t>
      </w:r>
      <w:r w:rsidR="00886BB1">
        <w:t>passport</w:t>
      </w:r>
    </w:p>
    <w:p w14:paraId="363C0565" w14:textId="7BBA2613" w:rsidR="00701A2B" w:rsidRDefault="00701A2B" w:rsidP="00B52EE5">
      <w:r>
        <w:t xml:space="preserve">The only algorithm currently supported by this API is ES256. </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6C67809C" w:rsidR="00D63DB1" w:rsidRPr="00D63DB1" w:rsidRDefault="00D63DB1" w:rsidP="00212718">
      <w:pPr>
        <w:numPr>
          <w:ilvl w:val="0"/>
          <w:numId w:val="38"/>
        </w:numPr>
        <w:jc w:val="left"/>
      </w:pPr>
      <w:r w:rsidRPr="00D63DB1">
        <w:t>“RESTful Web Services Standards”</w:t>
      </w:r>
      <w:r w:rsidR="006F5E71">
        <w:t>:</w:t>
      </w:r>
      <w:r w:rsidRPr="00D63DB1">
        <w:t xml:space="preserve"> </w:t>
      </w:r>
      <w:hyperlink r:id="rId13" w:history="1">
        <w:r w:rsidRPr="00D63DB1">
          <w:rPr>
            <w:rStyle w:val="Hyperlink"/>
          </w:rPr>
          <w:t>http://tss.att.com/document/R113140.pdf</w:t>
        </w:r>
      </w:hyperlink>
    </w:p>
    <w:p w14:paraId="361FF568" w14:textId="61580680" w:rsidR="00D63DB1" w:rsidRPr="00E52CFD" w:rsidRDefault="00D63DB1" w:rsidP="00212718">
      <w:pPr>
        <w:numPr>
          <w:ilvl w:val="0"/>
          <w:numId w:val="38"/>
        </w:numPr>
        <w:jc w:val="left"/>
        <w:rPr>
          <w:rStyle w:val="Hyperlink"/>
          <w:color w:val="auto"/>
          <w:u w:val="none"/>
          <w:lang w:val="fr-FR"/>
        </w:rPr>
      </w:pPr>
      <w:r w:rsidRPr="00643C3D">
        <w:rPr>
          <w:lang w:val="fr-FR"/>
        </w:rPr>
        <w:t>STIR-</w:t>
      </w:r>
      <w:r w:rsidR="00212718" w:rsidRPr="00643C3D">
        <w:rPr>
          <w:lang w:val="fr-FR"/>
        </w:rPr>
        <w:t>P</w:t>
      </w:r>
      <w:r w:rsidR="00212718">
        <w:rPr>
          <w:lang w:val="fr-FR"/>
        </w:rPr>
        <w:t>ASS</w:t>
      </w:r>
      <w:r w:rsidR="00212718" w:rsidRPr="00643C3D">
        <w:rPr>
          <w:lang w:val="fr-FR"/>
        </w:rPr>
        <w:t>por</w:t>
      </w:r>
      <w:r w:rsidR="00212718">
        <w:rPr>
          <w:lang w:val="fr-FR"/>
        </w:rPr>
        <w:t>T</w:t>
      </w:r>
      <w:r w:rsidRPr="00643C3D">
        <w:rPr>
          <w:lang w:val="fr-FR"/>
        </w:rPr>
        <w:t xml:space="preserve">: </w:t>
      </w:r>
      <w:hyperlink r:id="rId14" w:history="1">
        <w:r w:rsidR="00212718" w:rsidRPr="00643C3D">
          <w:rPr>
            <w:rStyle w:val="Hyperlink"/>
            <w:lang w:val="fr-FR"/>
          </w:rPr>
          <w:t>https://tools.ietf.org/html/draft-ietf-stir-passport-1</w:t>
        </w:r>
        <w:r w:rsidR="00212718">
          <w:rPr>
            <w:rStyle w:val="Hyperlink"/>
            <w:lang w:val="fr-FR"/>
          </w:rPr>
          <w:t>1</w:t>
        </w:r>
      </w:hyperlink>
    </w:p>
    <w:p w14:paraId="1E655E4A" w14:textId="08FE5058" w:rsidR="007052E9" w:rsidRPr="00643C3D" w:rsidRDefault="007052E9" w:rsidP="00212718">
      <w:pPr>
        <w:numPr>
          <w:ilvl w:val="0"/>
          <w:numId w:val="38"/>
        </w:numPr>
        <w:jc w:val="left"/>
        <w:rPr>
          <w:lang w:val="fr-FR"/>
        </w:rPr>
      </w:pPr>
      <w:r>
        <w:rPr>
          <w:lang w:val="fr-FR"/>
        </w:rPr>
        <w:t xml:space="preserve">SHAKEN extensions for PASSporT: </w:t>
      </w:r>
      <w:r w:rsidR="00886BB1" w:rsidRPr="00886BB1">
        <w:rPr>
          <w:lang w:val="fr-FR"/>
        </w:rPr>
        <w:t>https://datatracker.ietf.org/doc/draft-wendt-stir-passport-shaken/</w:t>
      </w:r>
    </w:p>
    <w:p w14:paraId="03165A25" w14:textId="7D263C14" w:rsidR="00D63DB1" w:rsidRDefault="00D63DB1" w:rsidP="00212718">
      <w:pPr>
        <w:numPr>
          <w:ilvl w:val="0"/>
          <w:numId w:val="38"/>
        </w:numPr>
        <w:jc w:val="left"/>
      </w:pPr>
      <w:r w:rsidRPr="00D63DB1">
        <w:t xml:space="preserve">SIP based framework is defined in RFC 4474bis: </w:t>
      </w:r>
      <w:hyperlink r:id="rId15" w:history="1">
        <w:r w:rsidR="00212718" w:rsidRPr="00D63DB1">
          <w:rPr>
            <w:rStyle w:val="Hyperlink"/>
          </w:rPr>
          <w:t>https://tools.ietf.org/html/draft-ietf-stir-rfc4474bis-1</w:t>
        </w:r>
        <w:r w:rsidR="00212718">
          <w:rPr>
            <w:rStyle w:val="Hyperlink"/>
          </w:rPr>
          <w:t>6</w:t>
        </w:r>
      </w:hyperlink>
    </w:p>
    <w:p w14:paraId="0B8CFC3C" w14:textId="0D877578" w:rsidR="002B7015" w:rsidRDefault="00D63DB1" w:rsidP="00212718">
      <w:pPr>
        <w:numPr>
          <w:ilvl w:val="0"/>
          <w:numId w:val="38"/>
        </w:numPr>
        <w:jc w:val="left"/>
      </w:pPr>
      <w:r w:rsidRPr="00D63DB1">
        <w:t xml:space="preserve">SHAKEN framework </w:t>
      </w:r>
      <w:r w:rsidR="006F5E71">
        <w:t>specification</w:t>
      </w:r>
      <w:r w:rsidR="00357CCF">
        <w:t>: “Signature-based Handling of Asserted information using toKENs (SHAKEN)”</w:t>
      </w:r>
      <w:r w:rsidR="006F5E71">
        <w:t>,</w:t>
      </w:r>
      <w:r w:rsidR="00A54182">
        <w:t xml:space="preserve"> [ATIS-</w:t>
      </w:r>
      <w:r w:rsidR="00357CCF">
        <w:t>1000074</w:t>
      </w:r>
      <w:r w:rsidR="00A54182">
        <w:t>]</w:t>
      </w:r>
    </w:p>
    <w:p w14:paraId="058A569B" w14:textId="3FE450A0" w:rsidR="00357CCF" w:rsidRDefault="00357CCF" w:rsidP="00212718">
      <w:pPr>
        <w:numPr>
          <w:ilvl w:val="0"/>
          <w:numId w:val="38"/>
        </w:numPr>
        <w:jc w:val="left"/>
      </w:pPr>
      <w:r>
        <w:t xml:space="preserve">SHAKEN governance model </w:t>
      </w:r>
      <w:r w:rsidR="006F5E71">
        <w:t>specification</w:t>
      </w:r>
      <w:r>
        <w:t>: “Signature-based Handling of Asserted information using toKENs</w:t>
      </w:r>
      <w:r w:rsidR="006F5E71">
        <w:t xml:space="preserve"> (SHAKEN): Governance Model and Certificate Management”, [ATIS-1000080]</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20B23CBC" w:rsidR="00821443" w:rsidRDefault="00821443" w:rsidP="00821443">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 this may be the Calling Line Identification or Public User Identity. For the purposes of this study, the caller identity may be set to an identity other than the caller’s Calling Line Identification or Public User Identity.</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0AFE83A1"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610C6964"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3433FA1F"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51AF589A"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r w:rsidR="00256EF9" w:rsidRPr="00377ABA">
              <w:rPr>
                <w:rFonts w:ascii="Calibri" w:hAnsi="Calibri"/>
                <w:sz w:val="20"/>
                <w:szCs w:val="20"/>
              </w:rPr>
              <w:t>H</w:t>
            </w:r>
            <w:r w:rsidR="00256EF9">
              <w:rPr>
                <w:rFonts w:ascii="Calibri" w:hAnsi="Calibri"/>
                <w:sz w:val="20"/>
                <w:szCs w:val="20"/>
              </w:rPr>
              <w:t>a</w:t>
            </w:r>
            <w:r w:rsidR="00256EF9" w:rsidRPr="00377ABA">
              <w:rPr>
                <w:rFonts w:ascii="Calibri" w:hAnsi="Calibri"/>
                <w:sz w:val="20"/>
                <w:szCs w:val="20"/>
              </w:rPr>
              <w:t xml:space="preserve">ndling </w:t>
            </w:r>
            <w:r w:rsidRPr="00377ABA">
              <w:rPr>
                <w:rFonts w:ascii="Calibri" w:hAnsi="Calibri"/>
                <w:sz w:val="20"/>
                <w:szCs w:val="20"/>
              </w:rPr>
              <w:t xml:space="preserve">of Asserted </w:t>
            </w:r>
            <w:r w:rsidR="00256EF9">
              <w:rPr>
                <w:rFonts w:ascii="Calibri" w:hAnsi="Calibri"/>
                <w:sz w:val="20"/>
                <w:szCs w:val="20"/>
              </w:rPr>
              <w:t>i</w:t>
            </w:r>
            <w:r w:rsidRPr="00377ABA">
              <w:rPr>
                <w:rFonts w:ascii="Calibri" w:hAnsi="Calibri"/>
                <w:sz w:val="20"/>
                <w:szCs w:val="20"/>
              </w:rPr>
              <w:t xml:space="preserve">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Pr="005B7424" w:rsidRDefault="005F6D55" w:rsidP="00555750">
            <w:pPr>
              <w:rPr>
                <w:rFonts w:asciiTheme="minorHAnsi" w:hAnsiTheme="minorHAnsi"/>
                <w:sz w:val="20"/>
                <w:szCs w:val="18"/>
              </w:rPr>
            </w:pPr>
            <w:r w:rsidRPr="005B7424">
              <w:rPr>
                <w:rFonts w:asciiTheme="minorHAnsi" w:hAnsiTheme="minorHAnsi"/>
                <w:sz w:val="20"/>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6CE29D6" w:rsidR="005F6D55" w:rsidRPr="005B7424" w:rsidRDefault="005F6D55" w:rsidP="00555750">
            <w:pPr>
              <w:rPr>
                <w:rFonts w:asciiTheme="minorHAnsi" w:hAnsiTheme="minorHAnsi"/>
                <w:sz w:val="20"/>
                <w:szCs w:val="18"/>
              </w:rPr>
            </w:pPr>
            <w:r w:rsidRPr="005B7424">
              <w:rPr>
                <w:rFonts w:asciiTheme="minorHAnsi" w:hAnsiTheme="minorHAnsi"/>
                <w:sz w:val="20"/>
                <w:szCs w:val="18"/>
              </w:rPr>
              <w:t>Persona</w:t>
            </w:r>
            <w:r w:rsidR="00256EF9">
              <w:rPr>
                <w:rFonts w:asciiTheme="minorHAnsi" w:hAnsiTheme="minorHAnsi"/>
                <w:sz w:val="20"/>
                <w:szCs w:val="18"/>
              </w:rPr>
              <w:t>l</w:t>
            </w:r>
            <w:r w:rsidRPr="005B7424">
              <w:rPr>
                <w:rFonts w:asciiTheme="minorHAnsi" w:hAnsiTheme="minorHAnsi"/>
                <w:sz w:val="20"/>
                <w:szCs w:val="18"/>
              </w:rPr>
              <w:t xml:space="preserve">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2" w:name="_Toc467601252"/>
      <w:r>
        <w:t xml:space="preserve">Figure </w:t>
      </w:r>
      <w:r w:rsidR="00495709">
        <w:fldChar w:fldCharType="begin"/>
      </w:r>
      <w:r w:rsidR="00495709">
        <w:instrText xml:space="preserve"> STYLEREF 1 \s </w:instrText>
      </w:r>
      <w:r w:rsidR="00495709">
        <w:fldChar w:fldCharType="separate"/>
      </w:r>
      <w:r>
        <w:rPr>
          <w:noProof/>
        </w:rPr>
        <w:t>4</w:t>
      </w:r>
      <w:r w:rsidR="00495709">
        <w:rPr>
          <w:noProof/>
        </w:rPr>
        <w:fldChar w:fldCharType="end"/>
      </w:r>
      <w:r>
        <w:t>.</w:t>
      </w:r>
      <w:fldSimple w:instr=" SEQ Figure \* ARABIC \s 1 ">
        <w:r>
          <w:rPr>
            <w:noProof/>
          </w:rPr>
          <w:t>1</w:t>
        </w:r>
      </w:fldSimple>
      <w:r>
        <w:t xml:space="preserve"> – SHAKEN Reference Architecture</w:t>
      </w:r>
      <w:bookmarkEnd w:id="32"/>
    </w:p>
    <w:p w14:paraId="37E06593" w14:textId="7DEA37A6" w:rsidR="005F6D55" w:rsidRDefault="00AA37B8" w:rsidP="000928B9">
      <w:r>
        <w:t xml:space="preserve"> </w:t>
      </w:r>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70pt" o:ole="">
            <v:imagedata r:id="rId18" o:title=""/>
          </v:shape>
          <o:OLEObject Type="Embed" ProgID="PowerPoint.Show.8" ShapeID="_x0000_i1025" DrawAspect="Content" ObjectID="_1582538167" r:id="rId19"/>
        </w:objec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072DFD49"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2C77FF13"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All validations</w:t>
      </w:r>
      <w:r w:rsidRPr="00E364BD">
        <w:rPr>
          <w:rFonts w:ascii="Calibri" w:hAnsi="Calibri"/>
        </w:rPr>
        <w:t xml:space="preserve"> will be described below in the error handling section</w:t>
      </w:r>
      <w:r>
        <w:rPr>
          <w:rFonts w:ascii="Calibri" w:hAnsi="Calibri"/>
        </w:rPr>
        <w:t>s for each API explicitly.</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3" w:name="_Toc471919039"/>
      <w:r>
        <w:t>Resource Structure</w:t>
      </w:r>
      <w:bookmarkEnd w:id="33"/>
      <w:r>
        <w:t xml:space="preserve"> </w:t>
      </w:r>
    </w:p>
    <w:p w14:paraId="1138D869" w14:textId="12814855"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w:t>
      </w:r>
    </w:p>
    <w:p w14:paraId="4CD2FBC7" w14:textId="04C0A2D9"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2pt" o:ole="">
            <v:imagedata r:id="rId20" o:title=""/>
          </v:shape>
          <o:OLEObject Type="Embed" ProgID="Visio.Drawing.15" ShapeID="_x0000_i1026" DrawAspect="Content" ObjectID="_1582538168"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4" w:name="_Toc471919040"/>
      <w:r>
        <w:t>Special Request Header Requirements</w:t>
      </w:r>
      <w:bookmarkEnd w:id="34"/>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25E1E11C" w:rsidR="00C053FB" w:rsidRDefault="007042A6"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The</w:t>
            </w:r>
            <w:r w:rsidR="00CE6833">
              <w:rPr>
                <w:rStyle w:val="rally-rte-class-04d0ea73325ad4"/>
                <w:rFonts w:ascii="Calibri" w:hAnsi="Calibri"/>
                <w:sz w:val="20"/>
                <w:szCs w:val="20"/>
              </w:rPr>
              <w:t xml:space="preserve"> </w:t>
            </w:r>
            <w:r w:rsidR="00CE6833" w:rsidRPr="00CE6833">
              <w:rPr>
                <w:rStyle w:val="rally-rte-class-04d0ea73325ad4"/>
                <w:rFonts w:ascii="Calibri" w:hAnsi="Calibri"/>
                <w:b/>
                <w:sz w:val="20"/>
                <w:szCs w:val="20"/>
              </w:rPr>
              <w:t>X-RequestID</w:t>
            </w:r>
            <w:r w:rsidR="00CE6833">
              <w:rPr>
                <w:rStyle w:val="rally-rte-class-04d0ea73325ad4"/>
                <w:rFonts w:ascii="Calibri" w:hAnsi="Calibri"/>
                <w:sz w:val="20"/>
                <w:szCs w:val="20"/>
              </w:rPr>
              <w:t xml:space="preserve"> </w:t>
            </w:r>
            <w:r w:rsidR="00C053FB">
              <w:rPr>
                <w:rStyle w:val="rally-rte-class-04d0ea73325ad4"/>
                <w:rFonts w:ascii="Calibri" w:hAnsi="Calibri"/>
                <w:sz w:val="20"/>
                <w:szCs w:val="20"/>
              </w:rPr>
              <w:t xml:space="preserve">transaction </w:t>
            </w:r>
            <w:r>
              <w:rPr>
                <w:rStyle w:val="rally-rte-class-04d0ea73325ad4"/>
                <w:rFonts w:ascii="Calibri" w:hAnsi="Calibri"/>
                <w:sz w:val="20"/>
                <w:szCs w:val="20"/>
              </w:rPr>
              <w:t>ID</w:t>
            </w:r>
            <w:r w:rsidRPr="00E61CAD">
              <w:rPr>
                <w:rStyle w:val="rally-rte-class-04d0ea73325ad4"/>
                <w:rFonts w:ascii="Calibri" w:hAnsi="Calibri"/>
                <w:sz w:val="20"/>
                <w:szCs w:val="20"/>
              </w:rPr>
              <w:t xml:space="preserve"> </w:t>
            </w:r>
            <w:r w:rsidR="00C053FB" w:rsidRPr="00E61CAD">
              <w:rPr>
                <w:rStyle w:val="rally-rte-class-04d0ea73325ad4"/>
                <w:rFonts w:ascii="Calibri" w:hAnsi="Calibri"/>
                <w:sz w:val="20"/>
                <w:szCs w:val="20"/>
              </w:rPr>
              <w:t xml:space="preserve">should be </w:t>
            </w:r>
            <w:r w:rsidR="00CE6833">
              <w:rPr>
                <w:rStyle w:val="rally-rte-class-04d0ea73325ad4"/>
                <w:rFonts w:ascii="Calibri" w:hAnsi="Calibri"/>
                <w:sz w:val="20"/>
                <w:szCs w:val="20"/>
              </w:rPr>
              <w:t>included</w:t>
            </w:r>
            <w:r w:rsidR="00C053FB" w:rsidRPr="00E61CAD">
              <w:rPr>
                <w:rStyle w:val="rally-rte-class-04d0ea73325ad4"/>
                <w:rFonts w:ascii="Calibri" w:hAnsi="Calibri"/>
                <w:sz w:val="20"/>
                <w:szCs w:val="20"/>
              </w:rPr>
              <w:t xml:space="preserve"> in order </w:t>
            </w:r>
            <w:r w:rsidR="00CE6833" w:rsidRPr="00E61CAD">
              <w:rPr>
                <w:rStyle w:val="rally-rte-class-04d0ea73325ad4"/>
                <w:rFonts w:ascii="Calibri" w:hAnsi="Calibri"/>
                <w:sz w:val="20"/>
                <w:szCs w:val="20"/>
              </w:rPr>
              <w:t>to</w:t>
            </w:r>
            <w:r w:rsidR="00CE6833">
              <w:rPr>
                <w:rStyle w:val="rally-rte-class-04d0ea73325ad4"/>
                <w:rFonts w:ascii="Calibri" w:hAnsi="Calibri"/>
                <w:sz w:val="20"/>
                <w:szCs w:val="20"/>
              </w:rPr>
              <w:t xml:space="preserve"> </w:t>
            </w:r>
            <w:r w:rsidR="00C053FB" w:rsidRPr="00E61CAD">
              <w:rPr>
                <w:rStyle w:val="rally-rte-class-04d0ea73325ad4"/>
                <w:rFonts w:ascii="Calibri" w:hAnsi="Calibri"/>
                <w:sz w:val="20"/>
                <w:szCs w:val="20"/>
              </w:rPr>
              <w:t xml:space="preserve">make possible </w:t>
            </w:r>
            <w:r w:rsidR="00CE6833">
              <w:rPr>
                <w:rStyle w:val="rally-rte-class-04d0ea73325ad4"/>
                <w:rFonts w:ascii="Calibri" w:hAnsi="Calibri"/>
                <w:sz w:val="20"/>
                <w:szCs w:val="20"/>
              </w:rPr>
              <w:t xml:space="preserve">the </w:t>
            </w:r>
            <w:r w:rsidR="00C053FB">
              <w:rPr>
                <w:rStyle w:val="rally-rte-class-04d0ea73325ad4"/>
                <w:rFonts w:ascii="Calibri" w:hAnsi="Calibri"/>
                <w:sz w:val="20"/>
                <w:szCs w:val="20"/>
              </w:rPr>
              <w:t xml:space="preserve">transaction traceability in case of troubleshooting and fault analysis. </w:t>
            </w:r>
          </w:p>
          <w:p w14:paraId="7BC164F8" w14:textId="6585A63E"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If received</w:t>
            </w:r>
            <w:r w:rsidR="00212718">
              <w:rPr>
                <w:rStyle w:val="rally-rte-class-04d0ea73325ad4"/>
                <w:rFonts w:ascii="Calibri" w:hAnsi="Calibri"/>
                <w:sz w:val="20"/>
                <w:szCs w:val="20"/>
              </w:rPr>
              <w:t>, it</w:t>
            </w:r>
            <w:r>
              <w:rPr>
                <w:rStyle w:val="rally-rte-class-04d0ea73325ad4"/>
                <w:rFonts w:ascii="Calibri" w:hAnsi="Calibri"/>
                <w:sz w:val="20"/>
                <w:szCs w:val="20"/>
              </w:rPr>
              <w:t xml:space="preserve">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not received</w:t>
            </w:r>
            <w:r w:rsidR="00212718">
              <w:rPr>
                <w:rStyle w:val="rally-rte-class-04d0ea73325ad4"/>
                <w:rFonts w:ascii="Calibri" w:hAnsi="Calibri"/>
                <w:sz w:val="20"/>
                <w:szCs w:val="20"/>
              </w:rPr>
              <w:t>,</w:t>
            </w:r>
            <w:r>
              <w:rPr>
                <w:rStyle w:val="rally-rte-class-04d0ea73325ad4"/>
                <w:rFonts w:ascii="Calibri" w:hAnsi="Calibri"/>
                <w:sz w:val="20"/>
                <w:szCs w:val="20"/>
              </w:rPr>
              <w:t xml:space="preserve">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534785C5"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transaction </w:t>
            </w:r>
            <w:r w:rsidR="007042A6">
              <w:rPr>
                <w:rFonts w:ascii="Calibri" w:hAnsi="Calibri"/>
                <w:sz w:val="20"/>
                <w:szCs w:val="20"/>
              </w:rPr>
              <w:t xml:space="preserve">ID </w:t>
            </w:r>
            <w:r>
              <w:rPr>
                <w:rFonts w:ascii="Calibri" w:hAnsi="Calibri"/>
                <w:sz w:val="20"/>
                <w:szCs w:val="20"/>
              </w:rPr>
              <w:t>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3CE39EC3" w:rsidR="00C053FB" w:rsidRPr="00E61CAD"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w:t>
            </w:r>
            <w:r w:rsidR="00212718">
              <w:rPr>
                <w:rStyle w:val="rally-rte-class-04d0ea73325ad4"/>
                <w:rFonts w:ascii="Calibri" w:hAnsi="Calibri"/>
                <w:sz w:val="20"/>
                <w:szCs w:val="20"/>
              </w:rPr>
              <w:t>s,</w:t>
            </w:r>
            <w:r w:rsidRPr="00E61CAD">
              <w:rPr>
                <w:rStyle w:val="rally-rte-class-04d0ea73325ad4"/>
                <w:rFonts w:ascii="Calibri" w:hAnsi="Calibri"/>
                <w:sz w:val="20"/>
                <w:szCs w:val="20"/>
              </w:rPr>
              <w:t xml:space="preserve"> each component calling the API should identify itself by sending its identity ( e.g. </w:t>
            </w:r>
            <w:r>
              <w:rPr>
                <w:rStyle w:val="rally-rte-class-04d0ea73325ad4"/>
                <w:rFonts w:ascii="Calibri" w:hAnsi="Calibri"/>
                <w:sz w:val="20"/>
                <w:szCs w:val="20"/>
              </w:rPr>
              <w:t>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lastRenderedPageBreak/>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034E6BB8"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N</w:t>
            </w:r>
          </w:p>
        </w:tc>
        <w:tc>
          <w:tcPr>
            <w:tcW w:w="6840" w:type="dxa"/>
          </w:tcPr>
          <w:p w14:paraId="1282A73E" w14:textId="5B3A0607" w:rsidR="00C053FB"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If specified</w:t>
            </w:r>
            <w:r w:rsidR="00212718">
              <w:rPr>
                <w:rFonts w:ascii="Calibri" w:hAnsi="Calibri"/>
                <w:sz w:val="20"/>
                <w:szCs w:val="20"/>
              </w:rPr>
              <w:t>,</w:t>
            </w:r>
            <w:r>
              <w:rPr>
                <w:rFonts w:ascii="Calibri" w:hAnsi="Calibri"/>
                <w:sz w:val="20"/>
                <w:szCs w:val="20"/>
              </w:rPr>
              <w:t xml:space="preserve">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2873341" w:rsidR="00C053FB" w:rsidRPr="00212718"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212718">
              <w:rPr>
                <w:rStyle w:val="rally-rte-class-04d0ea73325ad4"/>
                <w:rFonts w:asciiTheme="minorHAnsi" w:hAnsiTheme="minorHAnsi"/>
                <w:sz w:val="20"/>
                <w:szCs w:val="20"/>
              </w:rPr>
              <w:t>If not specified</w:t>
            </w:r>
            <w:r w:rsidR="00212718" w:rsidRPr="00212718">
              <w:rPr>
                <w:rStyle w:val="rally-rte-class-04d0ea73325ad4"/>
                <w:rFonts w:asciiTheme="minorHAnsi" w:hAnsiTheme="minorHAnsi"/>
                <w:sz w:val="20"/>
                <w:szCs w:val="20"/>
              </w:rPr>
              <w:t>,</w:t>
            </w:r>
            <w:r w:rsidRPr="00212718">
              <w:rPr>
                <w:rStyle w:val="rally-rte-class-04d0ea73325ad4"/>
                <w:rFonts w:asciiTheme="minorHAnsi" w:hAnsiTheme="minorHAnsi"/>
                <w:sz w:val="20"/>
                <w:szCs w:val="20"/>
              </w:rPr>
              <w:t xml:space="preserve"> will be default handled as “</w:t>
            </w:r>
            <w:r w:rsidRPr="00212718">
              <w:rPr>
                <w:rStyle w:val="rally-rte-class-04d0ea73325ad4"/>
                <w:rFonts w:asciiTheme="minorHAnsi" w:hAnsiTheme="minorHAnsi"/>
                <w:b/>
                <w:bCs/>
                <w:sz w:val="20"/>
                <w:szCs w:val="20"/>
              </w:rPr>
              <w:t>application/json</w:t>
            </w:r>
            <w:r w:rsidRPr="00212718">
              <w:rPr>
                <w:rStyle w:val="rally-rte-class-04d0ea73325ad4"/>
                <w:rFonts w:asciiTheme="minorHAnsi" w:hAnsiTheme="minorHAns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5" w:name="_Toc471919041"/>
      <w:r>
        <w:t>Special Response Header Requirements</w:t>
      </w:r>
      <w:bookmarkEnd w:id="35"/>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47C63469"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w:t>
            </w:r>
            <w:r w:rsidR="00CE6833" w:rsidRPr="00CE6833">
              <w:rPr>
                <w:rFonts w:ascii="Calibri" w:hAnsi="Calibri"/>
                <w:b/>
                <w:sz w:val="20"/>
                <w:szCs w:val="20"/>
              </w:rPr>
              <w:t>X-RequestID</w:t>
            </w:r>
            <w:r w:rsidR="00CE6833">
              <w:rPr>
                <w:rFonts w:ascii="Calibri" w:hAnsi="Calibri"/>
                <w:sz w:val="20"/>
                <w:szCs w:val="20"/>
              </w:rPr>
              <w:t xml:space="preserve"> </w:t>
            </w:r>
            <w:r>
              <w:rPr>
                <w:rFonts w:ascii="Calibri" w:hAnsi="Calibri"/>
                <w:sz w:val="20"/>
                <w:szCs w:val="20"/>
              </w:rPr>
              <w:t xml:space="preserve">transaction </w:t>
            </w:r>
            <w:r w:rsidR="007042A6">
              <w:rPr>
                <w:rFonts w:ascii="Calibri" w:hAnsi="Calibri"/>
                <w:sz w:val="20"/>
                <w:szCs w:val="20"/>
              </w:rPr>
              <w:t xml:space="preserve">ID </w:t>
            </w:r>
            <w:r>
              <w:rPr>
                <w:rFonts w:ascii="Calibri" w:hAnsi="Calibri"/>
                <w:sz w:val="20"/>
                <w:szCs w:val="20"/>
              </w:rPr>
              <w:t>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2B76A416"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w:t>
            </w:r>
            <w:r w:rsidRPr="00E61CAD">
              <w:rPr>
                <w:rStyle w:val="rally-rte-class-04d0ea73325ad4"/>
                <w:rFonts w:ascii="Calibri" w:hAnsi="Calibri"/>
                <w:sz w:val="20"/>
                <w:szCs w:val="20"/>
              </w:rPr>
              <w:t>:</w:t>
            </w:r>
            <w:r w:rsidR="008674C8">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0181A59B" w:rsidR="006B3058" w:rsidRPr="006B3058" w:rsidRDefault="006B3058" w:rsidP="006B3058">
            <w:r w:rsidRPr="006B3058">
              <w:t xml:space="preserve">Allowed values: </w:t>
            </w:r>
          </w:p>
          <w:p w14:paraId="5789A34F" w14:textId="4B8907A2" w:rsidR="006B3058" w:rsidRPr="006B3058" w:rsidRDefault="006B3058" w:rsidP="006B3058">
            <w:r w:rsidRPr="006B3058">
              <w:t xml:space="preserve">          [“A”, “B”,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1DA1A42" w14:textId="76EE23BA" w:rsidR="006B3058" w:rsidRPr="006B3058" w:rsidRDefault="006B3058" w:rsidP="00C11377">
            <w:r w:rsidRPr="006B3058">
              <w:t xml:space="preserve">Represents the called party. Array containing </w:t>
            </w:r>
            <w:r w:rsidRPr="006B3058">
              <w:rPr>
                <w:b/>
                <w:bCs/>
              </w:rPr>
              <w:t>one or more</w:t>
            </w:r>
            <w:r w:rsidRPr="006B3058">
              <w:t xml:space="preserve"> identities of </w:t>
            </w:r>
            <w:r w:rsidR="0039004F">
              <w:t>TNs</w:t>
            </w:r>
            <w:r w:rsidRPr="006B3058">
              <w:t>.</w:t>
            </w:r>
            <w:r w:rsidR="0032160A" w:rsidRPr="006B3058" w:rsidDel="0032160A">
              <w:t xml:space="preserve"> </w:t>
            </w:r>
          </w:p>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6E057801" w:rsidR="006B3058" w:rsidRPr="006B3058" w:rsidRDefault="006B3058" w:rsidP="006B3058">
            <w:r w:rsidRPr="006B3058">
              <w:t>The time value should be in the Numeric Date format defined in RFC 7519:  number of seconds elapsed since 00:00:00 UTV, Thursday, 1 January 1970 not including leap seconds.</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6E63CEB8" w14:textId="53099988" w:rsidR="006B3058" w:rsidRPr="006B3058" w:rsidRDefault="006B3058" w:rsidP="005F196E">
            <w:r w:rsidRPr="006B3058">
              <w:t>The unique origination identifier (“origid”)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577F4EFE" w:rsidR="006B3058" w:rsidRPr="006B3058" w:rsidRDefault="006B3058" w:rsidP="006B3058">
            <w:r w:rsidRPr="006B3058">
              <w:t xml:space="preserve">[0-9],*,#,+,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4A065145" w:rsidR="006B3058" w:rsidRPr="006B3058" w:rsidRDefault="006B3058" w:rsidP="006B3058">
            <w:r w:rsidRPr="006B3058">
              <w:t>Telephone Number of Originating identity.</w:t>
            </w:r>
          </w:p>
          <w:p w14:paraId="08EBDC38" w14:textId="6F68AC97" w:rsidR="006B3058" w:rsidRPr="006B3058" w:rsidRDefault="006B3058" w:rsidP="006B3058">
            <w:r w:rsidRPr="006B3058">
              <w:t>Server will remove all non-numeric characters if received except star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3B3D100" w14:textId="1E3FC986" w:rsidR="005F196E" w:rsidRDefault="005F196E" w:rsidP="006B3058">
            <w:r>
              <w:t>Telephone Number(s) of Destination identity</w:t>
            </w:r>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B2059C" w:rsidR="006B3058" w:rsidRPr="006B3058" w:rsidRDefault="006B3058" w:rsidP="006B3058">
            <w:r w:rsidRPr="006B3058">
              <w:t>Server will remove all non-numeric characters if received except star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518DE2C0" w:rsidR="00AC5D30" w:rsidRDefault="00AC5D30" w:rsidP="00AC5D30">
      <w:pPr>
        <w:pStyle w:val="Heading2"/>
      </w:pPr>
      <w:r w:rsidRPr="00AC5D30">
        <w:t>Datatype: sig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4B40B89D" w:rsidR="006B3058" w:rsidRPr="006B3058" w:rsidRDefault="006B3058" w:rsidP="005B7424">
            <w:pPr>
              <w:jc w:val="left"/>
            </w:pPr>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60C6F6B2" w:rsidR="006B3058" w:rsidRPr="006B3058" w:rsidRDefault="006B3058" w:rsidP="00A54182">
            <w:r w:rsidRPr="006B3058">
              <w:rPr>
                <w:lang w:val="en"/>
              </w:rPr>
              <w:t>Identity header value as defined in RFC4474bis with “identityDigest” in full format and mandatory “info” parameter</w:t>
            </w:r>
            <w:r w:rsidR="00A54182">
              <w:rPr>
                <w:lang w:val="en"/>
              </w:rPr>
              <w:t xml:space="preserve">. The </w:t>
            </w:r>
            <w:r w:rsidRPr="006B3058">
              <w:rPr>
                <w:lang w:val="en"/>
              </w:rPr>
              <w:t>“info”</w:t>
            </w:r>
            <w:r w:rsidR="00A54182">
              <w:rPr>
                <w:lang w:val="en"/>
              </w:rPr>
              <w:t xml:space="preserve"> header field</w:t>
            </w:r>
            <w:r w:rsidRPr="006B3058">
              <w:rPr>
                <w:lang w:val="en"/>
              </w:rPr>
              <w:t xml:space="preserve"> parameter </w:t>
            </w:r>
            <w:r w:rsidR="00A54182">
              <w:rPr>
                <w:lang w:val="en"/>
              </w:rPr>
              <w:t>contains</w:t>
            </w:r>
            <w:r w:rsidRPr="006B3058">
              <w:rPr>
                <w:lang w:val="en"/>
              </w:rPr>
              <w:t xml:space="preserve"> the public key URL of the certificate used during STI signing.</w:t>
            </w:r>
            <w:r w:rsidR="00A54182">
              <w:rPr>
                <w:lang w:val="en"/>
              </w:rPr>
              <w:t xml:space="preserve">  </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09D00950" w:rsidR="006B3058" w:rsidRPr="006B3058" w:rsidRDefault="006B3058" w:rsidP="006B3058">
            <w:r w:rsidRPr="006B3058">
              <w:rPr>
                <w:lang w:val="en"/>
              </w:rPr>
              <w:t>Identity header value as defined in RFC4474bis with “identityDigest” in full format and mandatory “info” parameter.</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6C033EF6" w:rsidR="006B3058" w:rsidRPr="006B3058" w:rsidRDefault="006B3058" w:rsidP="006B7CFE">
            <w:r w:rsidRPr="006B3058">
              <w:t xml:space="preserve">Represents the called party. Array containing </w:t>
            </w:r>
            <w:r w:rsidRPr="006B3058">
              <w:rPr>
                <w:b/>
                <w:bCs/>
              </w:rPr>
              <w:t>one or more</w:t>
            </w:r>
            <w:r w:rsidRPr="006B3058">
              <w:t xml:space="preserve"> identities of </w:t>
            </w:r>
            <w:r w:rsidR="0088024B">
              <w:t xml:space="preserve">destination </w:t>
            </w:r>
            <w:r w:rsidR="0039004F">
              <w:t>TNs</w:t>
            </w:r>
            <w:r w:rsidRPr="006B3058">
              <w:t>.</w:t>
            </w:r>
            <w:r w:rsidR="00166441">
              <w:t xml:space="preserve">  </w:t>
            </w:r>
            <w:r w:rsidR="00166441" w:rsidRPr="00166441">
              <w:t xml:space="preserve">This </w:t>
            </w:r>
            <w:r w:rsidR="006B7CFE">
              <w:t>is</w:t>
            </w:r>
            <w:r w:rsidR="00166441" w:rsidRPr="00166441">
              <w:t xml:space="preserv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r w:rsidR="0088024B">
              <w:t>.</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lastRenderedPageBreak/>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565A4110" w:rsidR="00166441" w:rsidRDefault="00166441" w:rsidP="006B3058">
            <w:r w:rsidRPr="00166441">
              <w:t xml:space="preserve">This </w:t>
            </w:r>
            <w:r w:rsidR="006B7CFE">
              <w:t>is</w:t>
            </w:r>
            <w:r w:rsidRPr="00166441">
              <w:t xml:space="preserve"> </w:t>
            </w:r>
            <w:r>
              <w:t xml:space="preserve">set based on </w:t>
            </w:r>
            <w:r w:rsidRPr="00166441">
              <w:t>the value of the Date header field parameter in the incoming Invite.</w:t>
            </w:r>
          </w:p>
          <w:p w14:paraId="139B3D4D" w14:textId="59465C41" w:rsidR="006B3058" w:rsidRPr="006B3058" w:rsidRDefault="006B3058" w:rsidP="006B3058">
            <w:r w:rsidRPr="006B3058">
              <w:t>The time value should be in the Numeric Date format defined in RFC 7519:  number of seconds elapsed since 00:00:00 UTV, Thursday, 1 January 1970 not including leap seconds.</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683F5D8E" w:rsidR="00166441" w:rsidRPr="00166441" w:rsidRDefault="00166441" w:rsidP="00166441">
            <w:r>
              <w:t xml:space="preserve">This </w:t>
            </w:r>
            <w:r w:rsidR="006B7CFE">
              <w:t>is</w:t>
            </w:r>
            <w:r w:rsidRPr="00166441">
              <w:t xml:space="preserve"> </w:t>
            </w:r>
            <w:r>
              <w:t xml:space="preserve">set to </w:t>
            </w:r>
            <w:r w:rsidRPr="00166441">
              <w:t xml:space="preserve">the value </w:t>
            </w:r>
            <w:r>
              <w:t>of</w:t>
            </w:r>
            <w:r w:rsidRPr="00166441">
              <w:t xml:space="preserve"> the “P-Asserted-Identity”</w:t>
            </w:r>
            <w:r>
              <w:t xml:space="preserve">, if available, </w:t>
            </w:r>
            <w:r w:rsidRPr="00166441">
              <w:t xml:space="preserve">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28F6CF10" w:rsidR="006B3058" w:rsidRPr="006B3058" w:rsidRDefault="006B3058" w:rsidP="006B3058">
            <w:pPr>
              <w:rPr>
                <w:lang w:val="en"/>
              </w:rPr>
            </w:pPr>
            <w:r w:rsidRPr="006B3058">
              <w:rPr>
                <w:lang w:val="en"/>
              </w:rPr>
              <w:t>Currently possible values are defined as follows(:</w:t>
            </w:r>
          </w:p>
          <w:p w14:paraId="4CC9479C" w14:textId="77777777" w:rsidR="0088024B" w:rsidRDefault="006B3058" w:rsidP="006B3058">
            <w:r w:rsidRPr="006B3058">
              <w:t>403,</w:t>
            </w:r>
          </w:p>
          <w:p w14:paraId="5D143AF6" w14:textId="40258DF6" w:rsidR="005D680C" w:rsidRDefault="006B3058" w:rsidP="006B3058">
            <w:r w:rsidRPr="006B3058">
              <w:t>428 (</w:t>
            </w:r>
            <w:r w:rsidR="00B32709">
              <w:t>recommendation is to not use this Reason Code until a point where all calls on the VoIP network are mandated to be signed</w:t>
            </w:r>
            <w:r w:rsidRPr="006B3058">
              <w:t>),</w:t>
            </w:r>
          </w:p>
          <w:p w14:paraId="04D3BEE8" w14:textId="77777777" w:rsidR="005D680C" w:rsidRDefault="006B3058" w:rsidP="006B3058">
            <w:r w:rsidRPr="006B3058">
              <w:t>436,</w:t>
            </w:r>
          </w:p>
          <w:p w14:paraId="6E2F7837" w14:textId="77777777" w:rsidR="005D680C" w:rsidRDefault="006B3058" w:rsidP="006B3058">
            <w:r w:rsidRPr="006B3058">
              <w:t>437,</w:t>
            </w:r>
          </w:p>
          <w:p w14:paraId="005B7C8B" w14:textId="0B06285D" w:rsidR="006B3058" w:rsidRPr="006B3058" w:rsidRDefault="006B3058" w:rsidP="006B3058">
            <w:r w:rsidRPr="006B3058">
              <w:t>438</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1D175A67" w:rsidR="006B3058" w:rsidRPr="006B3058" w:rsidRDefault="006B3058" w:rsidP="006B3058">
            <w:pPr>
              <w:rPr>
                <w:lang w:val="en"/>
              </w:rPr>
            </w:pPr>
            <w:r w:rsidRPr="006B3058">
              <w:rPr>
                <w:lang w:val="en"/>
              </w:rPr>
              <w:t>Currently possible values are defined as follows:</w:t>
            </w:r>
          </w:p>
          <w:p w14:paraId="4F88FC25" w14:textId="23F3F0B2" w:rsidR="006B3058" w:rsidRPr="006B3058" w:rsidRDefault="006B3058" w:rsidP="006B3058">
            <w:r w:rsidRPr="006B3058">
              <w:t>403 - “Stale Date”</w:t>
            </w:r>
          </w:p>
          <w:p w14:paraId="553DF926" w14:textId="72DAE9A9" w:rsidR="006B3058" w:rsidRPr="006B3058" w:rsidRDefault="006B3058" w:rsidP="006B3058">
            <w:r w:rsidRPr="006B3058">
              <w:t>428 - “Use Identity Header” (</w:t>
            </w:r>
            <w:r w:rsidR="00B32709">
              <w:t>recommendation is to not use this Reason Text until a point where all calls on the VoIP network are mandated to be signed</w:t>
            </w:r>
            <w:r w:rsidRPr="006B3058">
              <w:t xml:space="preserv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48B59505" w:rsidR="006B3058" w:rsidRPr="006B3058" w:rsidRDefault="006B3058" w:rsidP="006B3058">
            <w:pPr>
              <w:rPr>
                <w:lang w:val="en"/>
              </w:rPr>
            </w:pPr>
            <w:r w:rsidRPr="006B3058">
              <w:rPr>
                <w:lang w:val="en"/>
              </w:rPr>
              <w:t>Reason details description.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922B8C7" w:rsidR="006B3058" w:rsidRPr="006B3058" w:rsidRDefault="006B3058" w:rsidP="006B3058">
            <w:r w:rsidRPr="006B3058">
              <w:t>Verification Status:</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0F0CB103"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4417B3F0"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3BB52BAF"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3059AB85"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B15EA13"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12C1D62A"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p w14:paraId="631D8F46" w14:textId="3141B518"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2– short error description </w:t>
            </w: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40CD1729"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5B7424">
            <w:pPr>
              <w:jc w:val="left"/>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lastRenderedPageBreak/>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5B7424">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5B7424">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6" w:name="_Toc471919058"/>
      <w:r>
        <w:rPr>
          <w:rFonts w:ascii="Calibri" w:hAnsi="Calibri"/>
        </w:rPr>
        <w:t xml:space="preserve">Signing </w:t>
      </w:r>
      <w:r w:rsidRPr="00E61CAD">
        <w:rPr>
          <w:rFonts w:ascii="Calibri" w:hAnsi="Calibri"/>
        </w:rPr>
        <w:t>API</w:t>
      </w:r>
      <w:bookmarkEnd w:id="36"/>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7" w:name="_Toc471919059"/>
      <w:r w:rsidRPr="00E61CAD">
        <w:rPr>
          <w:rFonts w:ascii="Calibri" w:hAnsi="Calibri"/>
        </w:rPr>
        <w:t>Functional Behavior</w:t>
      </w:r>
      <w:bookmarkEnd w:id="37"/>
    </w:p>
    <w:p w14:paraId="1CB7A77C" w14:textId="77777777" w:rsidR="00596EC4"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rFonts w:asciiTheme="minorHAnsi" w:hAnsiTheme="minorHAnsi"/>
        </w:rPr>
      </w:pPr>
      <w:r>
        <w:rPr>
          <w:rFonts w:asciiTheme="minorHAnsi" w:hAnsiTheme="minorHAnsi"/>
        </w:rPr>
        <w:t>The Authenticator sends a signingRequest including the following to the SHAKEN Signing Service</w:t>
      </w:r>
      <w:r w:rsidR="00D37269">
        <w:rPr>
          <w:rFonts w:asciiTheme="minorHAnsi" w:hAnsiTheme="minorHAnsi"/>
        </w:rPr>
        <w:t>:</w:t>
      </w:r>
    </w:p>
    <w:p w14:paraId="732B8661" w14:textId="1018FBA7" w:rsidR="00D37269" w:rsidRDefault="00D37269" w:rsidP="00464316">
      <w:pPr>
        <w:pStyle w:val="ListParagraph"/>
        <w:numPr>
          <w:ilvl w:val="0"/>
          <w:numId w:val="40"/>
        </w:numPr>
        <w:rPr>
          <w:rFonts w:asciiTheme="minorHAnsi" w:hAnsiTheme="minorHAnsi"/>
        </w:rPr>
      </w:pPr>
      <w:r>
        <w:rPr>
          <w:rFonts w:asciiTheme="minorHAnsi" w:hAnsiTheme="minorHAnsi"/>
        </w:rPr>
        <w:t xml:space="preserve">The “orig” parameter is populated using </w:t>
      </w:r>
      <w:r w:rsidR="00902F6F">
        <w:rPr>
          <w:rFonts w:asciiTheme="minorHAnsi" w:hAnsiTheme="minorHAnsi"/>
        </w:rPr>
        <w:t xml:space="preserve">the PAI field if present, otherwise using </w:t>
      </w:r>
      <w:r>
        <w:rPr>
          <w:rFonts w:asciiTheme="minorHAnsi" w:hAnsiTheme="minorHAnsi"/>
        </w:rPr>
        <w:t>the From header field in the SIP Invite.</w:t>
      </w:r>
    </w:p>
    <w:p w14:paraId="643A906F" w14:textId="68A5F1A5" w:rsidR="00D37269" w:rsidRDefault="00D37269" w:rsidP="00464316">
      <w:pPr>
        <w:pStyle w:val="ListParagraph"/>
        <w:numPr>
          <w:ilvl w:val="0"/>
          <w:numId w:val="40"/>
        </w:numPr>
        <w:rPr>
          <w:rFonts w:asciiTheme="minorHAnsi" w:hAnsiTheme="minorHAnsi"/>
        </w:rPr>
      </w:pPr>
      <w:r>
        <w:rPr>
          <w:rFonts w:asciiTheme="minorHAnsi" w:hAnsiTheme="minorHAnsi"/>
        </w:rPr>
        <w:t xml:space="preserve">The “dest” parameter is populated using the To header field in the SIP Invite. </w:t>
      </w:r>
    </w:p>
    <w:p w14:paraId="2B11E5B4" w14:textId="3C39CAF2" w:rsidR="00D37269" w:rsidRDefault="00D37269" w:rsidP="00464316">
      <w:pPr>
        <w:pStyle w:val="ListParagraph"/>
        <w:numPr>
          <w:ilvl w:val="0"/>
          <w:numId w:val="40"/>
        </w:numPr>
        <w:rPr>
          <w:rFonts w:asciiTheme="minorHAnsi" w:hAnsiTheme="minorHAnsi"/>
        </w:rPr>
      </w:pPr>
      <w:r>
        <w:rPr>
          <w:rFonts w:asciiTheme="minorHAnsi" w:hAnsiTheme="minorHAnsi"/>
        </w:rPr>
        <w:t>The “iat” parameter is populated using the “Date” header field in the SIP Invite.   If there is no “Date” header field in the SIP Invite</w:t>
      </w:r>
      <w:r w:rsidR="00E52CFD">
        <w:rPr>
          <w:rFonts w:asciiTheme="minorHAnsi" w:hAnsiTheme="minorHAnsi"/>
        </w:rPr>
        <w:t>, a Date header field is added to the SIP INVITE.</w:t>
      </w:r>
    </w:p>
    <w:p w14:paraId="1C4C7539" w14:textId="4D375EB4" w:rsidR="00E52CFD" w:rsidRDefault="00E52CFD" w:rsidP="00464316">
      <w:pPr>
        <w:pStyle w:val="ListParagraph"/>
        <w:numPr>
          <w:ilvl w:val="0"/>
          <w:numId w:val="40"/>
        </w:numPr>
        <w:rPr>
          <w:rFonts w:asciiTheme="minorHAnsi" w:hAnsiTheme="minorHAnsi"/>
        </w:rPr>
      </w:pPr>
      <w:r>
        <w:rPr>
          <w:rFonts w:asciiTheme="minorHAnsi" w:hAnsiTheme="minorHAnsi"/>
        </w:rPr>
        <w:t xml:space="preserve">The “origid” parameter is determined as described in ATIS-1000074 for the “origid” field in the PASSporT. </w:t>
      </w:r>
    </w:p>
    <w:p w14:paraId="355F0427" w14:textId="32E1E090" w:rsidR="00E52CFD" w:rsidRDefault="00E52CFD" w:rsidP="00464316">
      <w:pPr>
        <w:pStyle w:val="ListParagraph"/>
        <w:numPr>
          <w:ilvl w:val="0"/>
          <w:numId w:val="40"/>
        </w:numPr>
        <w:rPr>
          <w:rFonts w:asciiTheme="minorHAnsi" w:hAnsiTheme="minorHAnsi"/>
        </w:rPr>
      </w:pPr>
      <w:r>
        <w:rPr>
          <w:rFonts w:asciiTheme="minorHAnsi" w:hAnsiTheme="minorHAnsi"/>
        </w:rPr>
        <w:t xml:space="preserve">The “attest” parameter is determined as described in ATIS-1000074 for the “attest” field in the PASSporT. </w:t>
      </w:r>
    </w:p>
    <w:p w14:paraId="70817E94" w14:textId="672610E9" w:rsidR="00E52CFD" w:rsidRPr="00464316" w:rsidRDefault="00E52CFD" w:rsidP="00464316">
      <w:pPr>
        <w:pStyle w:val="ListParagraph"/>
        <w:numPr>
          <w:ilvl w:val="0"/>
          <w:numId w:val="40"/>
        </w:numPr>
        <w:rPr>
          <w:rFonts w:asciiTheme="minorHAnsi" w:hAnsiTheme="minorHAnsi"/>
        </w:rPr>
      </w:pPr>
      <w:r>
        <w:rPr>
          <w:rFonts w:asciiTheme="minorHAnsi" w:hAnsiTheme="minorHAnsi"/>
        </w:rP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596EC4">
      <w:pPr>
        <w:rPr>
          <w:rFonts w:asciiTheme="minorHAnsi" w:hAnsiTheme="minorHAnsi"/>
        </w:rPr>
      </w:pPr>
      <w:r>
        <w:rPr>
          <w:rFonts w:asciiTheme="minorHAnsi" w:hAnsiTheme="minorHAnsi"/>
        </w:rPr>
        <w:t xml:space="preserve">The SHAKEN Signing Service performs the following steps: </w:t>
      </w:r>
    </w:p>
    <w:p w14:paraId="4CA0FB3D" w14:textId="63483E02" w:rsidR="00596EC4" w:rsidRPr="00953370" w:rsidRDefault="00596EC4" w:rsidP="00596EC4">
      <w:pPr>
        <w:pStyle w:val="NoSpacing"/>
        <w:ind w:left="4"/>
        <w:rPr>
          <w:rFonts w:asciiTheme="minorHAnsi" w:hAnsiTheme="minorHAnsi"/>
        </w:rPr>
      </w:pPr>
      <w:r w:rsidRPr="00953370">
        <w:rPr>
          <w:rFonts w:asciiTheme="minorHAnsi" w:hAnsiTheme="minorHAnsi"/>
        </w:rPr>
        <w:t xml:space="preserve">1. </w:t>
      </w:r>
      <w:r w:rsidR="00FA42C5">
        <w:rPr>
          <w:rFonts w:asciiTheme="minorHAnsi" w:hAnsiTheme="minorHAnsi"/>
        </w:rPr>
        <w:t xml:space="preserve"> </w:t>
      </w:r>
      <w:r w:rsidRPr="00953370">
        <w:rPr>
          <w:rFonts w:asciiTheme="minorHAnsi" w:hAnsiTheme="minorHAnsi"/>
        </w:rPr>
        <w:t xml:space="preserve">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445CD31D" w:rsidR="00596EC4" w:rsidRPr="00953370" w:rsidRDefault="00596EC4" w:rsidP="00596EC4">
      <w:pPr>
        <w:pStyle w:val="NoSpacing"/>
        <w:ind w:left="4"/>
        <w:rPr>
          <w:rFonts w:asciiTheme="minorHAnsi" w:hAnsiTheme="minorHAnsi"/>
        </w:rPr>
      </w:pPr>
      <w:r w:rsidRPr="00953370">
        <w:rPr>
          <w:rFonts w:asciiTheme="minorHAnsi" w:hAnsiTheme="minorHAnsi"/>
        </w:rPr>
        <w:t xml:space="preserve">2. </w:t>
      </w:r>
      <w:r w:rsidR="00FA42C5">
        <w:rPr>
          <w:rFonts w:asciiTheme="minorHAnsi" w:hAnsiTheme="minorHAnsi"/>
        </w:rPr>
        <w:t xml:space="preserve"> </w:t>
      </w:r>
      <w:r w:rsidRPr="00953370">
        <w:rPr>
          <w:rFonts w:asciiTheme="minorHAnsi" w:hAnsiTheme="minorHAnsi"/>
        </w:rPr>
        <w:t>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w:t>
      </w:r>
      <w:r w:rsidR="00886BB1">
        <w:rPr>
          <w:rFonts w:asciiTheme="minorHAnsi" w:hAnsiTheme="minorHAnsi"/>
        </w:rPr>
        <w:t xml:space="preserve"> JWT</w:t>
      </w:r>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3B73229C"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r w:rsidR="00FA42C5">
        <w:rPr>
          <w:rFonts w:asciiTheme="minorHAnsi" w:hAnsiTheme="minorHAnsi"/>
        </w:rPr>
        <w:t xml:space="preserve"> </w:t>
      </w:r>
      <w:r w:rsidRPr="00953370">
        <w:rPr>
          <w:rFonts w:asciiTheme="minorHAnsi" w:hAnsiTheme="minorHAnsi"/>
        </w:rPr>
        <w:t xml:space="preserve">Build SHAKEN PASSporT </w:t>
      </w:r>
      <w:r w:rsidR="00886BB1">
        <w:rPr>
          <w:rFonts w:asciiTheme="minorHAnsi" w:hAnsiTheme="minorHAnsi"/>
        </w:rPr>
        <w:t>JWT</w:t>
      </w:r>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39EF6511"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58103DAA" w:rsidR="00596EC4" w:rsidRDefault="00596EC4" w:rsidP="00596EC4">
      <w:pPr>
        <w:pStyle w:val="NoSpacing"/>
        <w:ind w:left="4"/>
        <w:rPr>
          <w:rFonts w:asciiTheme="minorHAnsi" w:hAnsiTheme="minorHAnsi"/>
        </w:rPr>
      </w:pPr>
      <w:r w:rsidRPr="00953370">
        <w:rPr>
          <w:rFonts w:asciiTheme="minorHAnsi" w:hAnsiTheme="minorHAnsi"/>
        </w:rPr>
        <w:t xml:space="preserve">9.  </w:t>
      </w:r>
      <w:r w:rsidR="00546ECA">
        <w:rPr>
          <w:rFonts w:asciiTheme="minorHAnsi" w:hAnsiTheme="minorHAnsi"/>
        </w:rPr>
        <w:t>If</w:t>
      </w:r>
      <w:r w:rsidRPr="00953370">
        <w:rPr>
          <w:rFonts w:asciiTheme="minorHAnsi" w:hAnsiTheme="minorHAnsi"/>
        </w:rPr>
        <w:t xml:space="preserve"> successfully sign</w:t>
      </w:r>
      <w:r w:rsidR="00546ECA">
        <w:rPr>
          <w:rFonts w:asciiTheme="minorHAnsi" w:hAnsiTheme="minorHAnsi"/>
        </w:rPr>
        <w:t>ed,</w:t>
      </w:r>
      <w:r w:rsidRPr="00953370">
        <w:rPr>
          <w:rFonts w:asciiTheme="minorHAnsi" w:hAnsiTheme="minorHAnsi"/>
        </w:rPr>
        <w:t xml:space="preserve"> build and send “signingResponse”</w:t>
      </w:r>
      <w:r w:rsidR="00E52CFD">
        <w:rPr>
          <w:rFonts w:asciiTheme="minorHAnsi" w:hAnsiTheme="minorHAnsi"/>
        </w:rPr>
        <w:t xml:space="preserve"> to the Authenticator</w:t>
      </w:r>
      <w:r w:rsidRPr="00953370">
        <w:rPr>
          <w:rFonts w:asciiTheme="minorHAnsi" w:hAnsiTheme="minorHAnsi"/>
        </w:rPr>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464316">
      <w:pPr>
        <w:pStyle w:val="NoSpacing"/>
        <w:rPr>
          <w:rFonts w:asciiTheme="minorHAnsi" w:hAnsiTheme="minorHAnsi"/>
        </w:rPr>
      </w:pPr>
      <w:r>
        <w:rPr>
          <w:rFonts w:asciiTheme="minorHAnsi" w:hAnsiTheme="minorHAnsi"/>
        </w:rPr>
        <w:t xml:space="preserve">Upon receipt of the signingResponse, the Authenticator uses the “identity” parameter in the response to populate the SIP Identity header field and forwards the request.  If </w:t>
      </w:r>
      <w:r w:rsidR="00C34A66">
        <w:rPr>
          <w:rFonts w:asciiTheme="minorHAnsi" w:hAnsiTheme="minorHAnsi"/>
        </w:rPr>
        <w:t>no identity parameter</w:t>
      </w:r>
      <w:r>
        <w:rPr>
          <w:rFonts w:asciiTheme="minorHAnsi" w:hAnsiTheme="minorHAnsi"/>
        </w:rPr>
        <w:t xml:space="preserve"> is received</w:t>
      </w:r>
      <w:r w:rsidR="00C34A66">
        <w:rPr>
          <w:rFonts w:asciiTheme="minorHAnsi" w:hAnsiTheme="minorHAnsi"/>
        </w:rPr>
        <w:t xml:space="preserve"> in a response</w:t>
      </w:r>
      <w:r>
        <w:rPr>
          <w:rFonts w:asciiTheme="minorHAnsi" w:hAnsiTheme="minorHAnsi"/>
        </w:rPr>
        <w:t xml:space="preserve">, the Authenticator forwards the request without adding a SIP Identity header field.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38" w:name="_Toc471919060"/>
      <w:r>
        <w:rPr>
          <w:rFonts w:ascii="Calibri" w:hAnsi="Calibri"/>
        </w:rPr>
        <w:t>Call Flow</w:t>
      </w:r>
      <w:bookmarkEnd w:id="38"/>
    </w:p>
    <w:p w14:paraId="1950E71B" w14:textId="3EA2EEA2" w:rsidR="00596EC4" w:rsidRDefault="00733405" w:rsidP="00596EC4">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9" w:name="_Toc471919061"/>
      <w:r w:rsidRPr="00596EC4">
        <w:rPr>
          <w:rFonts w:ascii="Calibri" w:hAnsi="Calibri"/>
          <w:b/>
          <w:color w:val="000000"/>
          <w:sz w:val="22"/>
        </w:rPr>
        <w:t>Request (POST)</w:t>
      </w:r>
      <w:bookmarkEnd w:id="39"/>
    </w:p>
    <w:p w14:paraId="310D2749" w14:textId="021A801F"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0B270320" w:rsidR="00596EC4" w:rsidRPr="00596EC4" w:rsidRDefault="00596EC4" w:rsidP="00416D23">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contain</w:t>
            </w:r>
            <w:r w:rsidR="00416D23">
              <w:rPr>
                <w:rFonts w:ascii="Calibri" w:hAnsi="Calibri" w:cs="Calibri"/>
                <w:color w:val="000000"/>
              </w:rPr>
              <w:t>s</w:t>
            </w:r>
            <w:r w:rsidRPr="00596EC4">
              <w:rPr>
                <w:rFonts w:ascii="Calibri" w:hAnsi="Calibri" w:cs="Calibri"/>
                <w:color w:val="000000"/>
              </w:rPr>
              <w:t xml:space="preserve">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2"/>
      <w:r w:rsidRPr="00596EC4">
        <w:rPr>
          <w:rFonts w:ascii="Calibri" w:hAnsi="Calibri"/>
          <w:b/>
          <w:color w:val="000000"/>
          <w:sz w:val="22"/>
        </w:rPr>
        <w:t>Request Body</w:t>
      </w:r>
      <w:bookmarkEnd w:id="40"/>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 w:name="_Toc471919063"/>
      <w:r w:rsidRPr="00596EC4">
        <w:rPr>
          <w:rFonts w:ascii="Calibri" w:hAnsi="Calibri"/>
          <w:b/>
          <w:color w:val="000000"/>
          <w:sz w:val="22"/>
        </w:rPr>
        <w:t>Request Sample</w:t>
      </w:r>
      <w:bookmarkEnd w:id="41"/>
    </w:p>
    <w:p w14:paraId="069FCB89"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5596EFAF"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stir.</w:t>
      </w:r>
      <w:r w:rsidR="000877B1">
        <w:rPr>
          <w:rFonts w:asciiTheme="minorHAnsi" w:eastAsia="Batang" w:hAnsiTheme="minorHAnsi" w:cs="Courier New"/>
          <w:noProof/>
          <w:lang w:eastAsia="ko-KR"/>
        </w:rPr>
        <w:t>example</w:t>
      </w:r>
      <w:r w:rsidRPr="00596EC4">
        <w:rPr>
          <w:rFonts w:asciiTheme="minorHAnsi" w:eastAsia="Batang" w:hAnsiTheme="minorHAnsi" w:cs="Courier New"/>
          <w:noProof/>
          <w:lang w:eastAsia="ko-KR"/>
        </w:rPr>
        <w:t>.com</w:t>
      </w:r>
    </w:p>
    <w:p w14:paraId="05711DE0" w14:textId="1A75F8B3"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application/json</w:t>
      </w:r>
    </w:p>
    <w:p w14:paraId="0E222286" w14:textId="77777777" w:rsidR="002B55C4" w:rsidRPr="006E1CD8" w:rsidRDefault="002B55C4" w:rsidP="002B55C4">
      <w:pPr>
        <w:pStyle w:val="listing"/>
        <w:shd w:val="clear" w:color="auto" w:fill="D6E3BC" w:themeFill="accent3" w:themeFillTint="66"/>
        <w:rPr>
          <w:rFonts w:asciiTheme="minorHAnsi" w:hAnsiTheme="minorHAnsi"/>
          <w:lang w:val="en-US"/>
        </w:rPr>
      </w:pPr>
      <w:r>
        <w:rPr>
          <w:rStyle w:val="rally-rte-class-08048362"/>
          <w:rFonts w:asciiTheme="minorHAnsi" w:hAnsiTheme="minorHAnsi"/>
          <w:lang w:val="en-US"/>
        </w:rPr>
        <w:t xml:space="preserve">X-InstanceID : </w:t>
      </w:r>
      <w:r w:rsidRPr="006E1CD8">
        <w:rPr>
          <w:rFonts w:asciiTheme="minorHAnsi" w:hAnsiTheme="minorHAnsi"/>
        </w:rPr>
        <w:t>de305d54-75b4-431b-adb2-eb6b9e546014</w:t>
      </w:r>
    </w:p>
    <w:p w14:paraId="5F93C336"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3AD2A2A0"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dest”: {</w:t>
      </w:r>
    </w:p>
    <w:p w14:paraId="1F30197A" w14:textId="3DB5A56C"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tn”: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ia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origid”: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2" w:name="_Toc471919064"/>
      <w:r w:rsidRPr="00596EC4">
        <w:rPr>
          <w:rFonts w:ascii="Calibri" w:hAnsi="Calibri"/>
          <w:b/>
          <w:color w:val="000000"/>
          <w:sz w:val="22"/>
        </w:rPr>
        <w:t>Response</w:t>
      </w:r>
      <w:bookmarkEnd w:id="42"/>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3" w:name="_Toc471919065"/>
      <w:r w:rsidRPr="00596EC4">
        <w:rPr>
          <w:rFonts w:ascii="Calibri" w:hAnsi="Calibri"/>
          <w:b/>
          <w:color w:val="000000"/>
          <w:sz w:val="22"/>
          <w:szCs w:val="22"/>
        </w:rPr>
        <w:t>Response Body</w:t>
      </w:r>
      <w:bookmarkEnd w:id="43"/>
    </w:p>
    <w:p w14:paraId="728D0709" w14:textId="592A5390"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w:t>
      </w:r>
      <w:r w:rsidR="00CD0395">
        <w:rPr>
          <w:rFonts w:ascii="Calibri" w:hAnsi="Calibri"/>
          <w:color w:val="000000"/>
        </w:rPr>
        <w:t>j</w:t>
      </w:r>
      <w:r w:rsidRPr="00596EC4">
        <w:rPr>
          <w:rFonts w:ascii="Calibri" w:hAnsi="Calibri"/>
          <w:color w:val="000000"/>
        </w:rPr>
        <w:t>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r w:rsidR="004C22F0">
              <w:rPr>
                <w:rFonts w:asciiTheme="minorHAnsi" w:hAnsiTheme="minorHAnsi"/>
                <w:color w:val="000000"/>
              </w:rPr>
              <w:t xml:space="preserve">field </w:t>
            </w:r>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4" w:name="_Toc471919066"/>
      <w:bookmarkStart w:id="45" w:name="_Hlk504982533"/>
      <w:r w:rsidRPr="00596EC4">
        <w:rPr>
          <w:rFonts w:ascii="Calibri" w:hAnsi="Calibri"/>
          <w:b/>
          <w:color w:val="000000"/>
          <w:sz w:val="22"/>
        </w:rPr>
        <w:t>Response Sample (Success)</w:t>
      </w:r>
      <w:bookmarkEnd w:id="44"/>
    </w:p>
    <w:bookmarkEnd w:id="45"/>
    <w:p w14:paraId="0075E415" w14:textId="793BE261"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p>
    <w:p w14:paraId="45BBB858"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0968AE3C"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application/json</w:t>
      </w:r>
    </w:p>
    <w:p w14:paraId="70637D22" w14:textId="0FF0E52E"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64E9AA4A"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E51A9D">
          <w:rPr>
            <w:rStyle w:val="Hyperlink"/>
            <w:rFonts w:asciiTheme="minorHAnsi" w:hAnsiTheme="minorHAnsi"/>
          </w:rPr>
          <w:t>http://cert.example2.net/example.cert</w:t>
        </w:r>
      </w:hyperlink>
      <w:r w:rsidRPr="00596EC4">
        <w:rPr>
          <w:rFonts w:asciiTheme="minorHAnsi" w:hAnsiTheme="minorHAnsi"/>
          <w:color w:val="000000"/>
        </w:rPr>
        <w:t>&g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67DB72F" w14:textId="159E276F" w:rsidR="0035768E" w:rsidRPr="00596EC4" w:rsidRDefault="0035768E" w:rsidP="0035768E">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Response Sample (</w:t>
      </w:r>
      <w:r>
        <w:rPr>
          <w:rFonts w:ascii="Calibri" w:hAnsi="Calibri"/>
          <w:b/>
          <w:color w:val="000000"/>
          <w:sz w:val="22"/>
        </w:rPr>
        <w:t>Failure</w:t>
      </w:r>
      <w:r w:rsidRPr="00596EC4">
        <w:rPr>
          <w:rFonts w:ascii="Calibri" w:hAnsi="Calibri"/>
          <w:b/>
          <w:color w:val="000000"/>
          <w:sz w:val="22"/>
        </w:rPr>
        <w:t>)</w:t>
      </w:r>
    </w:p>
    <w:p w14:paraId="33A62A35" w14:textId="0DBA5EE6"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08ADF0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41D753CE"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application/json</w:t>
      </w:r>
    </w:p>
    <w:p w14:paraId="0B2A4CD1" w14:textId="7CB6CCCA"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0BDB621D"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r w:rsidR="00E51A9D" w:rsidRPr="00596EC4">
        <w:rPr>
          <w:rFonts w:ascii="Calibri" w:hAnsi="Calibri"/>
          <w:color w:val="000000"/>
        </w:rPr>
        <w:t>SVC4</w:t>
      </w:r>
      <w:r w:rsidR="00E51A9D">
        <w:rPr>
          <w:rFonts w:ascii="Calibri" w:hAnsi="Calibri"/>
          <w:color w:val="000000"/>
        </w:rPr>
        <w:t>0</w:t>
      </w:r>
      <w:r w:rsidR="00E51A9D" w:rsidRPr="00596EC4">
        <w:rPr>
          <w:rFonts w:ascii="Calibri" w:hAnsi="Calibri"/>
          <w:color w:val="000000"/>
        </w:rPr>
        <w:t>01</w:t>
      </w:r>
      <w:r w:rsidRPr="00596EC4">
        <w:rPr>
          <w:rFonts w:ascii="Calibri" w:hAnsi="Calibri"/>
          <w:color w:val="000000"/>
        </w:rPr>
        <w:t>”</w:t>
      </w:r>
    </w:p>
    <w:p w14:paraId="243B6CC3" w14:textId="7A4FA868"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6" w:name="_Toc471919068"/>
      <w:r w:rsidRPr="00596EC4">
        <w:rPr>
          <w:rFonts w:ascii="Calibri" w:hAnsi="Calibri"/>
          <w:b/>
          <w:color w:val="000000"/>
          <w:sz w:val="22"/>
        </w:rPr>
        <w:t>HTTP Response Codes</w:t>
      </w:r>
      <w:bookmarkEnd w:id="46"/>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776AF68E"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7F5A8E7B" w14:textId="5CFC8E9F"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4F3897BD" w14:textId="5FF858E1"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7509B7CA" w14:textId="557697E3"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47109585"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344DD30F"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3EF7FB39" w14:textId="436DD732"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067B52C"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41A7475C" w14:textId="128E1534"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ethod Not Allowed:  Invalid HTTP method used (all methods except POST will be rejected for the </w:t>
            </w:r>
            <w:r w:rsidRPr="00FA42C5">
              <w:rPr>
                <w:rFonts w:ascii="Times New Roman" w:hAnsi="Times New Roman"/>
                <w:color w:val="000000"/>
              </w:rPr>
              <w:t xml:space="preserve">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78C8B83E"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7" w:name="_Get_Distribution_Notification"/>
      <w:bookmarkStart w:id="48" w:name="_Toc450226862"/>
      <w:bookmarkStart w:id="49" w:name="_Toc450226863"/>
      <w:bookmarkStart w:id="50" w:name="_Toc450226864"/>
      <w:bookmarkStart w:id="51" w:name="_Toc450226865"/>
      <w:bookmarkStart w:id="52" w:name="_Toc450226866"/>
      <w:bookmarkStart w:id="53" w:name="_Toc450226867"/>
      <w:bookmarkStart w:id="54" w:name="_Toc450226868"/>
      <w:bookmarkStart w:id="55" w:name="_Toc450226869"/>
      <w:bookmarkStart w:id="56" w:name="_Toc450226877"/>
      <w:bookmarkStart w:id="57" w:name="_Toc450226899"/>
      <w:bookmarkStart w:id="58" w:name="_Toc450226900"/>
      <w:bookmarkStart w:id="59" w:name="_Toc450226901"/>
      <w:bookmarkStart w:id="60" w:name="_Toc450226902"/>
      <w:bookmarkStart w:id="61" w:name="_Toc450226903"/>
      <w:bookmarkStart w:id="62" w:name="_Toc450226904"/>
      <w:bookmarkStart w:id="63" w:name="_Toc450226905"/>
      <w:bookmarkStart w:id="64" w:name="_Toc450226906"/>
      <w:bookmarkStart w:id="65" w:name="_Toc450226907"/>
      <w:bookmarkStart w:id="66" w:name="_Toc450226908"/>
      <w:bookmarkStart w:id="67" w:name="_Toc450226909"/>
      <w:bookmarkStart w:id="68" w:name="_Toc450226923"/>
      <w:bookmarkStart w:id="69" w:name="_Toc450226924"/>
      <w:bookmarkStart w:id="70" w:name="_Toc450226925"/>
      <w:bookmarkStart w:id="71" w:name="_Toc450226936"/>
      <w:bookmarkStart w:id="72" w:name="_Toc450226952"/>
      <w:bookmarkStart w:id="73" w:name="_Toc450226986"/>
      <w:bookmarkStart w:id="74" w:name="_Toc450226987"/>
      <w:bookmarkStart w:id="75" w:name="_Toc450226988"/>
      <w:bookmarkStart w:id="76" w:name="_Toc450226989"/>
      <w:bookmarkStart w:id="77" w:name="_Toc450226990"/>
      <w:bookmarkStart w:id="78" w:name="_Toc450226991"/>
      <w:bookmarkStart w:id="79" w:name="_Toc450226992"/>
      <w:bookmarkStart w:id="80" w:name="_Toc450226993"/>
      <w:bookmarkStart w:id="81" w:name="_Toc450226994"/>
      <w:bookmarkStart w:id="82" w:name="_Toc450226995"/>
      <w:bookmarkStart w:id="83" w:name="_Toc450226996"/>
      <w:bookmarkStart w:id="84" w:name="_Toc450226997"/>
      <w:bookmarkStart w:id="85" w:name="_Toc450226998"/>
      <w:bookmarkStart w:id="86" w:name="_Toc450226999"/>
      <w:bookmarkStart w:id="87" w:name="_Toc450227000"/>
      <w:bookmarkStart w:id="88" w:name="_Toc450227001"/>
      <w:bookmarkStart w:id="89" w:name="_Toc450227002"/>
      <w:bookmarkStart w:id="90" w:name="_Toc450227003"/>
      <w:bookmarkStart w:id="91" w:name="_Toc450227004"/>
      <w:bookmarkStart w:id="92" w:name="_Toc450227005"/>
      <w:bookmarkStart w:id="93" w:name="_Toc450227006"/>
      <w:bookmarkStart w:id="94" w:name="_Toc450227007"/>
      <w:bookmarkStart w:id="95" w:name="_Toc450227008"/>
      <w:bookmarkStart w:id="96" w:name="_Toc450227009"/>
      <w:bookmarkStart w:id="97" w:name="_Toc450227010"/>
      <w:bookmarkStart w:id="98" w:name="_Toc450227011"/>
      <w:bookmarkStart w:id="99" w:name="_Toc450227012"/>
      <w:bookmarkStart w:id="100" w:name="_Toc450227013"/>
      <w:bookmarkStart w:id="101" w:name="_Toc450227014"/>
      <w:bookmarkStart w:id="102" w:name="_Toc450227015"/>
      <w:bookmarkStart w:id="103" w:name="_Toc450227016"/>
      <w:bookmarkStart w:id="104" w:name="_Toc450227017"/>
      <w:bookmarkStart w:id="105" w:name="_Toc450227018"/>
      <w:bookmarkStart w:id="106" w:name="_Toc450227019"/>
      <w:bookmarkStart w:id="107" w:name="_Toc450227020"/>
      <w:bookmarkStart w:id="108" w:name="_Toc450227021"/>
      <w:bookmarkStart w:id="109" w:name="_Toc450227022"/>
      <w:bookmarkStart w:id="110" w:name="_Toc450227023"/>
      <w:bookmarkStart w:id="111" w:name="_Toc450227024"/>
      <w:bookmarkStart w:id="112" w:name="_Toc450227058"/>
      <w:bookmarkStart w:id="113" w:name="_Toc450227059"/>
      <w:bookmarkStart w:id="114" w:name="_Toc450227060"/>
      <w:bookmarkStart w:id="115" w:name="_Toc450227061"/>
      <w:bookmarkStart w:id="116" w:name="_Toc450227062"/>
      <w:bookmarkStart w:id="117" w:name="_Toc450227063"/>
      <w:bookmarkStart w:id="118" w:name="_Toc450227064"/>
      <w:bookmarkStart w:id="119" w:name="_Toc450227065"/>
      <w:bookmarkStart w:id="120" w:name="_Toc450227073"/>
      <w:bookmarkStart w:id="121" w:name="_Toc450227095"/>
      <w:bookmarkStart w:id="122" w:name="_Toc450227096"/>
      <w:bookmarkStart w:id="123" w:name="_Toc450227097"/>
      <w:bookmarkStart w:id="124" w:name="_Toc450227098"/>
      <w:bookmarkStart w:id="125" w:name="_Toc450227099"/>
      <w:bookmarkStart w:id="126" w:name="_Toc450227100"/>
      <w:bookmarkStart w:id="127" w:name="_Toc450227101"/>
      <w:bookmarkStart w:id="128" w:name="_Toc450227102"/>
      <w:bookmarkStart w:id="129" w:name="_Toc450227103"/>
      <w:bookmarkStart w:id="130" w:name="_Toc450227104"/>
      <w:bookmarkStart w:id="131" w:name="_Toc450227105"/>
      <w:bookmarkStart w:id="132" w:name="_Toc450227119"/>
      <w:bookmarkStart w:id="133" w:name="_Toc450227120"/>
      <w:bookmarkStart w:id="134" w:name="_Toc450227121"/>
      <w:bookmarkStart w:id="135" w:name="_Toc450227122"/>
      <w:bookmarkStart w:id="136" w:name="_Toc450227138"/>
      <w:bookmarkStart w:id="137" w:name="_Toc450227172"/>
      <w:bookmarkStart w:id="138" w:name="_Toc450227173"/>
      <w:bookmarkStart w:id="139" w:name="_Toc450227174"/>
      <w:bookmarkStart w:id="140" w:name="_Toc450227175"/>
      <w:bookmarkStart w:id="141" w:name="_Toc450227176"/>
      <w:bookmarkStart w:id="142" w:name="_Toc450227177"/>
      <w:bookmarkStart w:id="143" w:name="_Toc450227178"/>
      <w:bookmarkStart w:id="144" w:name="_Toc450227179"/>
      <w:bookmarkStart w:id="145" w:name="_Toc450227180"/>
      <w:bookmarkStart w:id="146" w:name="_Toc450227181"/>
      <w:bookmarkStart w:id="147" w:name="_Toc450227182"/>
      <w:bookmarkStart w:id="148" w:name="_Toc450227183"/>
      <w:bookmarkStart w:id="149" w:name="_Toc450227184"/>
      <w:bookmarkStart w:id="150" w:name="_Toc450227185"/>
      <w:bookmarkStart w:id="151" w:name="_Toc450227186"/>
      <w:bookmarkStart w:id="152" w:name="_Toc450227187"/>
      <w:bookmarkStart w:id="153" w:name="_Toc450227188"/>
      <w:bookmarkStart w:id="154" w:name="_Toc450227189"/>
      <w:bookmarkStart w:id="155" w:name="_Toc450227190"/>
      <w:bookmarkStart w:id="156" w:name="_Toc450227191"/>
      <w:bookmarkStart w:id="157" w:name="_Toc450227192"/>
      <w:bookmarkStart w:id="158" w:name="_Toc450227193"/>
      <w:bookmarkStart w:id="159" w:name="_Toc450227194"/>
      <w:bookmarkStart w:id="160" w:name="_Get_Artifacts_of"/>
      <w:bookmarkStart w:id="161" w:name="_Toc450227233"/>
      <w:bookmarkStart w:id="162" w:name="_Toc450227234"/>
      <w:bookmarkStart w:id="163" w:name="_Toc450227235"/>
      <w:bookmarkStart w:id="164" w:name="_Toc450227236"/>
      <w:bookmarkStart w:id="165" w:name="_Toc450227237"/>
      <w:bookmarkStart w:id="166" w:name="_Toc450227238"/>
      <w:bookmarkStart w:id="167" w:name="_Toc450227239"/>
      <w:bookmarkStart w:id="168" w:name="_Toc450227240"/>
      <w:bookmarkStart w:id="169" w:name="_Toc450227248"/>
      <w:bookmarkStart w:id="170" w:name="_Toc450227270"/>
      <w:bookmarkStart w:id="171" w:name="_Toc450227271"/>
      <w:bookmarkStart w:id="172" w:name="_Toc450227272"/>
      <w:bookmarkStart w:id="173" w:name="_Toc450227273"/>
      <w:bookmarkStart w:id="174" w:name="_Toc450227274"/>
      <w:bookmarkStart w:id="175" w:name="_Toc450227275"/>
      <w:bookmarkStart w:id="176" w:name="_Toc450227276"/>
      <w:bookmarkStart w:id="177" w:name="_Toc450227277"/>
      <w:bookmarkStart w:id="178" w:name="_Toc450227278"/>
      <w:bookmarkStart w:id="179" w:name="_Toc450227279"/>
      <w:bookmarkStart w:id="180" w:name="_Toc450227280"/>
      <w:bookmarkStart w:id="181" w:name="_Toc450227294"/>
      <w:bookmarkStart w:id="182" w:name="_Toc450227295"/>
      <w:bookmarkStart w:id="183" w:name="_Toc450227296"/>
      <w:bookmarkStart w:id="184" w:name="_Toc450227337"/>
      <w:bookmarkStart w:id="185" w:name="_Toc450227338"/>
      <w:bookmarkStart w:id="186" w:name="_Toc450227339"/>
      <w:bookmarkStart w:id="187" w:name="_Toc450227340"/>
      <w:bookmarkStart w:id="188" w:name="_Toc450227341"/>
      <w:bookmarkStart w:id="189" w:name="_Toc450227342"/>
      <w:bookmarkStart w:id="190" w:name="_Toc450227343"/>
      <w:bookmarkStart w:id="191" w:name="_Toc450227344"/>
      <w:bookmarkStart w:id="192" w:name="_Toc450227345"/>
      <w:bookmarkStart w:id="193" w:name="_Toc450227346"/>
      <w:bookmarkStart w:id="194" w:name="_Toc450227347"/>
      <w:bookmarkStart w:id="195" w:name="_Toc450227348"/>
      <w:bookmarkStart w:id="196" w:name="_Toc450227349"/>
      <w:bookmarkStart w:id="197" w:name="_Toc450227350"/>
      <w:bookmarkStart w:id="198" w:name="_Toc450227351"/>
      <w:bookmarkStart w:id="199" w:name="_Toc450227352"/>
      <w:bookmarkStart w:id="200" w:name="_Toc450227353"/>
      <w:bookmarkStart w:id="201" w:name="_Toc450227354"/>
      <w:bookmarkStart w:id="202" w:name="_Toc450227355"/>
      <w:bookmarkStart w:id="203" w:name="_Toc450227356"/>
      <w:bookmarkStart w:id="204" w:name="_Toc450227357"/>
      <w:bookmarkStart w:id="205" w:name="_Toc450227358"/>
      <w:bookmarkStart w:id="206" w:name="_Toc450227359"/>
      <w:bookmarkStart w:id="207" w:name="_Toc450227360"/>
      <w:bookmarkStart w:id="208" w:name="_Toc450227361"/>
      <w:bookmarkStart w:id="209" w:name="_Toc450227362"/>
      <w:bookmarkStart w:id="210" w:name="_Toc450227363"/>
      <w:bookmarkStart w:id="211" w:name="_Toc450227364"/>
      <w:bookmarkStart w:id="212" w:name="_Toc450227365"/>
      <w:bookmarkStart w:id="213" w:name="_Toc450227366"/>
      <w:bookmarkStart w:id="214" w:name="_Toc450227367"/>
      <w:bookmarkStart w:id="215" w:name="_Toc450227368"/>
      <w:bookmarkStart w:id="216" w:name="_Toc450227369"/>
      <w:bookmarkStart w:id="217" w:name="_Toc450227370"/>
      <w:bookmarkStart w:id="218" w:name="_Toc450227371"/>
      <w:bookmarkStart w:id="219" w:name="_Toc450227372"/>
      <w:bookmarkStart w:id="220" w:name="_Toc450227373"/>
      <w:bookmarkStart w:id="221" w:name="_Toc450227374"/>
      <w:bookmarkStart w:id="222" w:name="_Toc450227375"/>
      <w:bookmarkStart w:id="223" w:name="_Toc450227376"/>
      <w:bookmarkStart w:id="224" w:name="_Toc450227377"/>
      <w:bookmarkStart w:id="225" w:name="_Toc450227378"/>
      <w:bookmarkStart w:id="226" w:name="_Toc45022737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7" w:name="_Toc471919069"/>
      <w:r w:rsidRPr="00596EC4">
        <w:rPr>
          <w:rFonts w:ascii="Calibri" w:hAnsi="Calibri"/>
          <w:b/>
          <w:color w:val="000000"/>
          <w:sz w:val="24"/>
        </w:rPr>
        <w:lastRenderedPageBreak/>
        <w:t>Verification API</w:t>
      </w:r>
      <w:bookmarkEnd w:id="227"/>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8" w:name="_Toc471919070"/>
      <w:r w:rsidRPr="00596EC4">
        <w:rPr>
          <w:rFonts w:ascii="Calibri" w:hAnsi="Calibri"/>
          <w:b/>
          <w:color w:val="000000"/>
          <w:sz w:val="22"/>
        </w:rPr>
        <w:t>Functional Behavior</w:t>
      </w:r>
      <w:bookmarkEnd w:id="228"/>
    </w:p>
    <w:p w14:paraId="7CAA1534" w14:textId="6FD026DB" w:rsidR="00886BB1" w:rsidRDefault="00886BB1" w:rsidP="00596EC4">
      <w:pPr>
        <w:spacing w:before="0" w:after="0"/>
        <w:jc w:val="left"/>
        <w:rPr>
          <w:rFonts w:asciiTheme="minorHAnsi" w:hAnsiTheme="minorHAnsi"/>
          <w:color w:val="000000"/>
        </w:rPr>
      </w:pPr>
      <w:r>
        <w:rPr>
          <w:rFonts w:asciiTheme="minorHAnsi" w:hAnsiTheme="minorHAnsi"/>
          <w:color w:val="000000"/>
        </w:rPr>
        <w:t>The Verification API is u</w:t>
      </w:r>
      <w:r w:rsidR="00596EC4" w:rsidRPr="00596EC4">
        <w:rPr>
          <w:rFonts w:asciiTheme="minorHAnsi" w:hAnsiTheme="minorHAnsi"/>
          <w:color w:val="000000"/>
        </w:rPr>
        <w:t>sed to verify the signature provided in the Identity header</w:t>
      </w:r>
      <w:r>
        <w:rPr>
          <w:rFonts w:asciiTheme="minorHAnsi" w:hAnsiTheme="minorHAnsi"/>
          <w:color w:val="000000"/>
        </w:rPr>
        <w:t xml:space="preserve"> field</w:t>
      </w:r>
      <w:r w:rsidR="00596EC4"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rFonts w:asciiTheme="minorHAnsi" w:hAnsiTheme="minorHAnsi"/>
          <w:color w:val="000000"/>
        </w:rPr>
      </w:pPr>
    </w:p>
    <w:p w14:paraId="2168655E" w14:textId="1F6F9DE4" w:rsidR="00A1797B" w:rsidRDefault="00A1797B" w:rsidP="00596EC4">
      <w:pPr>
        <w:spacing w:before="0" w:after="0"/>
        <w:jc w:val="left"/>
        <w:rPr>
          <w:rFonts w:asciiTheme="minorHAnsi" w:hAnsiTheme="minorHAnsi"/>
          <w:color w:val="000000"/>
        </w:rPr>
      </w:pPr>
      <w:r>
        <w:rPr>
          <w:rFonts w:asciiTheme="minorHAnsi" w:hAnsiTheme="minorHAnsi"/>
          <w:color w:val="000000"/>
        </w:rPr>
        <w:t>Upon receipt of a SIP INVITE containing a SIP Identity header field parameter, the Verifier builds a ver</w:t>
      </w:r>
      <w:r w:rsidR="00546ECA">
        <w:rPr>
          <w:rFonts w:asciiTheme="minorHAnsi" w:hAnsiTheme="minorHAnsi"/>
          <w:color w:val="000000"/>
        </w:rPr>
        <w:t>i</w:t>
      </w:r>
      <w:r>
        <w:rPr>
          <w:rFonts w:asciiTheme="minorHAnsi" w:hAnsiTheme="minorHAnsi"/>
          <w:color w:val="000000"/>
        </w:rPr>
        <w:t xml:space="preserve">ficationRequest as follows: </w:t>
      </w:r>
    </w:p>
    <w:p w14:paraId="160FC876" w14:textId="2EB20509"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from” </w:t>
      </w:r>
      <w:r w:rsidR="00DA5C13">
        <w:rPr>
          <w:rFonts w:asciiTheme="minorHAnsi" w:hAnsiTheme="minorHAnsi"/>
          <w:color w:val="000000"/>
        </w:rPr>
        <w:t>parameter</w:t>
      </w:r>
      <w:r>
        <w:rPr>
          <w:rFonts w:asciiTheme="minorHAnsi" w:hAnsiTheme="minorHAnsi"/>
          <w:color w:val="000000"/>
        </w:rPr>
        <w:t xml:space="preserve"> is populated </w:t>
      </w:r>
      <w:r w:rsidR="00902F6F">
        <w:rPr>
          <w:rFonts w:asciiTheme="minorHAnsi" w:hAnsiTheme="minorHAnsi"/>
          <w:color w:val="000000"/>
        </w:rPr>
        <w:t xml:space="preserve">using </w:t>
      </w:r>
      <w:r w:rsidR="00902F6F">
        <w:rPr>
          <w:rFonts w:asciiTheme="minorHAnsi" w:hAnsiTheme="minorHAnsi"/>
        </w:rPr>
        <w:t xml:space="preserve">the PAI field if present, otherwise using </w:t>
      </w:r>
      <w:r>
        <w:rPr>
          <w:rFonts w:asciiTheme="minorHAnsi" w:hAnsiTheme="minorHAnsi"/>
          <w:color w:val="000000"/>
        </w:rPr>
        <w:t xml:space="preserve">the From header </w:t>
      </w:r>
      <w:r w:rsidR="00DA5C13">
        <w:rPr>
          <w:rFonts w:asciiTheme="minorHAnsi" w:hAnsiTheme="minorHAnsi"/>
          <w:color w:val="000000"/>
        </w:rPr>
        <w:t>field in the SIP Invite</w:t>
      </w:r>
      <w:r>
        <w:rPr>
          <w:rFonts w:asciiTheme="minorHAnsi" w:hAnsiTheme="minorHAnsi"/>
          <w:color w:val="000000"/>
        </w:rPr>
        <w:t xml:space="preserve">. </w:t>
      </w:r>
    </w:p>
    <w:p w14:paraId="5A725E93" w14:textId="72160266"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o” </w:t>
      </w:r>
      <w:r w:rsidR="00DA5C13">
        <w:rPr>
          <w:rFonts w:asciiTheme="minorHAnsi" w:hAnsiTheme="minorHAnsi"/>
          <w:color w:val="000000"/>
        </w:rPr>
        <w:t>parameter</w:t>
      </w:r>
      <w:r>
        <w:rPr>
          <w:rFonts w:asciiTheme="minorHAnsi" w:hAnsiTheme="minorHAnsi"/>
          <w:color w:val="000000"/>
        </w:rPr>
        <w:t xml:space="preserve"> is populated with the To header field from the SIP Invite. </w:t>
      </w:r>
    </w:p>
    <w:p w14:paraId="11760EFF" w14:textId="3680CA14"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ime” parameter value is populated with the </w:t>
      </w:r>
      <w:r w:rsidR="005B7424">
        <w:rPr>
          <w:rFonts w:asciiTheme="minorHAnsi" w:hAnsiTheme="minorHAnsi"/>
          <w:color w:val="000000"/>
        </w:rPr>
        <w:t>RFC7519 encoded Date header field from the SIP Invite</w:t>
      </w:r>
      <w:r w:rsidR="00B67385">
        <w:rPr>
          <w:rFonts w:asciiTheme="minorHAnsi" w:hAnsiTheme="minorHAnsi"/>
          <w:color w:val="000000"/>
        </w:rPr>
        <w:t>.</w:t>
      </w:r>
    </w:p>
    <w:p w14:paraId="7B425F71" w14:textId="456FD40A" w:rsidR="00597E03" w:rsidRDefault="00DA5C1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identity” parameter value is populated using the Identity header field in the SIP Invite. </w:t>
      </w:r>
    </w:p>
    <w:p w14:paraId="6E266FC0" w14:textId="5F9CD43D" w:rsidR="00597E03" w:rsidRPr="00464316" w:rsidRDefault="00597E0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37704C33" w:rsidR="00596EC4"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the verificationRequest, the SHAKEN Verification Service performs the following steps.  </w:t>
      </w:r>
      <w:r w:rsidR="00596EC4" w:rsidRPr="00596EC4">
        <w:rPr>
          <w:rFonts w:asciiTheme="minorHAnsi" w:hAnsiTheme="minorHAnsi"/>
          <w:color w:val="000000"/>
        </w:rPr>
        <w:t xml:space="preserve">Each step is associated with </w:t>
      </w:r>
      <w:r w:rsidR="00A20EDE">
        <w:rPr>
          <w:rFonts w:asciiTheme="minorHAnsi" w:hAnsiTheme="minorHAnsi"/>
          <w:color w:val="000000"/>
        </w:rPr>
        <w:t xml:space="preserve">the </w:t>
      </w:r>
      <w:r w:rsidR="00596EC4" w:rsidRPr="00596EC4">
        <w:rPr>
          <w:rFonts w:asciiTheme="minorHAnsi" w:hAnsiTheme="minorHAnsi"/>
          <w:color w:val="000000"/>
        </w:rPr>
        <w:t>appropriate error case</w:t>
      </w:r>
      <w:r w:rsidR="003E1814">
        <w:rPr>
          <w:rFonts w:asciiTheme="minorHAnsi" w:hAnsiTheme="minorHAnsi"/>
          <w:color w:val="000000"/>
        </w:rPr>
        <w:t>(s)</w:t>
      </w:r>
      <w:r w:rsidR="00596EC4" w:rsidRPr="00596EC4">
        <w:rPr>
          <w:rFonts w:asciiTheme="minorHAnsi" w:hAnsiTheme="minorHAnsi"/>
          <w:color w:val="000000"/>
        </w:rPr>
        <w:t xml:space="preserve"> specified in the 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w:t>
      </w:r>
      <w:r w:rsidR="00546ECA">
        <w:rPr>
          <w:rFonts w:asciiTheme="minorHAnsi" w:hAnsiTheme="minorHAnsi"/>
          <w:color w:val="000000"/>
        </w:rPr>
        <w:t xml:space="preserve">. </w:t>
      </w:r>
      <w:r w:rsidR="00596EC4" w:rsidRPr="00596EC4">
        <w:rPr>
          <w:rFonts w:asciiTheme="minorHAnsi" w:hAnsiTheme="minorHAnsi"/>
          <w:color w:val="000000"/>
        </w:rPr>
        <w:t xml:space="preserve"> The error case numbers </w:t>
      </w:r>
      <w:r w:rsidR="00596EC4" w:rsidRPr="00596EC4">
        <w:rPr>
          <w:rFonts w:asciiTheme="minorHAnsi" w:hAnsiTheme="minorHAnsi"/>
          <w:b/>
          <w:bCs/>
          <w:color w:val="000000"/>
        </w:rPr>
        <w:t>En</w:t>
      </w:r>
      <w:r w:rsidR="00596EC4" w:rsidRPr="00596EC4">
        <w:rPr>
          <w:rFonts w:asciiTheme="minorHAnsi" w:hAnsiTheme="minorHAnsi"/>
          <w:color w:val="000000"/>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14DD676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1. </w:t>
      </w:r>
      <w:r w:rsidR="00546ECA">
        <w:rPr>
          <w:rFonts w:asciiTheme="minorHAnsi" w:hAnsiTheme="minorHAnsi"/>
          <w:color w:val="000000"/>
        </w:rPr>
        <w:t xml:space="preserve"> </w:t>
      </w:r>
      <w:r w:rsidRPr="00596EC4">
        <w:rPr>
          <w:rFonts w:asciiTheme="minorHAnsi" w:hAnsiTheme="minorHAnsi"/>
          <w:color w:val="000000"/>
        </w:rPr>
        <w:t>Validate the incoming verification request parameters in terms of parameter’s type and format (E1 and E2).</w:t>
      </w:r>
    </w:p>
    <w:p w14:paraId="69B1CB67" w14:textId="11CC9AE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2. </w:t>
      </w:r>
      <w:r w:rsidR="00546ECA">
        <w:rPr>
          <w:rFonts w:asciiTheme="minorHAnsi" w:hAnsiTheme="minorHAnsi"/>
          <w:color w:val="000000"/>
        </w:rPr>
        <w:t xml:space="preserve"> </w:t>
      </w:r>
      <w:r w:rsidRPr="00596EC4">
        <w:rPr>
          <w:rFonts w:asciiTheme="minorHAnsi" w:hAnsiTheme="minorHAnsi"/>
          <w:color w:val="000000"/>
        </w:rPr>
        <w:t>Validate the “</w:t>
      </w:r>
      <w:r w:rsidR="003E1814">
        <w:rPr>
          <w:rFonts w:asciiTheme="minorHAnsi" w:hAnsiTheme="minorHAnsi"/>
          <w:color w:val="000000"/>
        </w:rPr>
        <w:t>time</w:t>
      </w:r>
      <w:r w:rsidRPr="00596EC4">
        <w:rPr>
          <w:rFonts w:asciiTheme="minorHAnsi" w:hAnsiTheme="minorHAnsi"/>
          <w:color w:val="000000"/>
        </w:rPr>
        <w:t xml:space="preserve">” parameter value in terms of “freshness”:  </w:t>
      </w:r>
      <w:r w:rsidR="009324B6">
        <w:rPr>
          <w:rFonts w:asciiTheme="minorHAnsi" w:hAnsiTheme="minorHAnsi"/>
          <w:color w:val="000000"/>
        </w:rPr>
        <w:t>a</w:t>
      </w:r>
      <w:r w:rsidR="009324B6" w:rsidRPr="00596EC4">
        <w:rPr>
          <w:rFonts w:asciiTheme="minorHAnsi" w:hAnsiTheme="minorHAnsi"/>
          <w:color w:val="000000"/>
        </w:rPr>
        <w:t xml:space="preserve"> </w:t>
      </w:r>
      <w:r w:rsidRPr="00596EC4">
        <w:rPr>
          <w:rFonts w:asciiTheme="minorHAnsi" w:hAnsiTheme="minorHAnsi"/>
          <w:color w:val="000000"/>
        </w:rPr>
        <w:t xml:space="preserve">request with </w:t>
      </w:r>
      <w:r w:rsidR="003E1814">
        <w:rPr>
          <w:rFonts w:asciiTheme="minorHAnsi" w:hAnsiTheme="minorHAnsi"/>
          <w:color w:val="000000"/>
        </w:rPr>
        <w:t>a</w:t>
      </w:r>
      <w:r w:rsidR="009324B6">
        <w:rPr>
          <w:rFonts w:asciiTheme="minorHAnsi" w:hAnsiTheme="minorHAnsi"/>
          <w:color w:val="000000"/>
        </w:rPr>
        <w:t xml:space="preserve"> </w:t>
      </w:r>
      <w:r w:rsidRPr="00596EC4">
        <w:rPr>
          <w:rFonts w:asciiTheme="minorHAnsi" w:hAnsiTheme="minorHAnsi"/>
          <w:color w:val="000000"/>
        </w:rPr>
        <w:t>“</w:t>
      </w:r>
      <w:r w:rsidR="003E1814">
        <w:rPr>
          <w:rFonts w:asciiTheme="minorHAnsi" w:hAnsiTheme="minorHAnsi"/>
          <w:color w:val="000000"/>
        </w:rPr>
        <w:t>time</w:t>
      </w:r>
      <w:r w:rsidRPr="00596EC4">
        <w:rPr>
          <w:rFonts w:asciiTheme="minorHAnsi" w:hAnsiTheme="minorHAnsi"/>
          <w:color w:val="000000"/>
        </w:rPr>
        <w:t xml:space="preserve">” value </w:t>
      </w:r>
      <w:r w:rsidR="009324B6">
        <w:rPr>
          <w:rFonts w:asciiTheme="minorHAnsi" w:hAnsiTheme="minorHAnsi"/>
          <w:color w:val="000000"/>
        </w:rPr>
        <w:t xml:space="preserve">which is </w:t>
      </w:r>
      <w:r w:rsidRPr="00596EC4">
        <w:rPr>
          <w:rFonts w:asciiTheme="minorHAnsi" w:hAnsiTheme="minorHAnsi"/>
          <w:color w:val="000000"/>
        </w:rPr>
        <w:t>different by more than one minute from the current time 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r w:rsidR="00DA5C13">
        <w:rPr>
          <w:rFonts w:asciiTheme="minorHAnsi" w:hAnsiTheme="minorHAnsi"/>
          <w:color w:val="000000"/>
        </w:rPr>
        <w:t xml:space="preserve">the </w:t>
      </w:r>
      <w:r w:rsidRPr="00596EC4">
        <w:rPr>
          <w:rFonts w:asciiTheme="minorHAnsi" w:hAnsiTheme="minorHAnsi"/>
          <w:color w:val="000000"/>
        </w:rPr>
        <w:t>“identity” parameter value:</w:t>
      </w:r>
    </w:p>
    <w:p w14:paraId="5EB59A99" w14:textId="368D713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identity-digest” parameter of Identity header has to be parsed to validate the full form format (3 data portions delimited with dot (“.”) ).</w:t>
      </w:r>
      <w:r w:rsidR="00546ECA">
        <w:rPr>
          <w:rFonts w:asciiTheme="minorHAnsi" w:hAnsiTheme="minorHAnsi"/>
          <w:color w:val="000000"/>
        </w:rPr>
        <w:t xml:space="preserve">  </w:t>
      </w:r>
      <w:r w:rsidRPr="00596EC4">
        <w:rPr>
          <w:rFonts w:asciiTheme="minorHAnsi" w:hAnsiTheme="minorHAnsi"/>
          <w:color w:val="000000"/>
        </w:rPr>
        <w:t xml:space="preserve">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5F9D1F5B"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ppt”, “typ”,</w:t>
      </w:r>
      <w:r w:rsidR="00546ECA">
        <w:rPr>
          <w:rFonts w:asciiTheme="minorHAnsi" w:hAnsiTheme="minorHAnsi"/>
          <w:color w:val="000000"/>
        </w:rPr>
        <w:t xml:space="preserve"> </w:t>
      </w:r>
      <w:r w:rsidRPr="00596EC4">
        <w:rPr>
          <w:rFonts w:asciiTheme="minorHAnsi" w:hAnsiTheme="minorHAnsi"/>
          <w:color w:val="000000"/>
        </w:rPr>
        <w:t>”alg” and “x5u” claims:</w:t>
      </w:r>
    </w:p>
    <w:p w14:paraId="36DE4A71" w14:textId="19D1FA0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r w:rsidR="009868DC">
        <w:rPr>
          <w:rFonts w:asciiTheme="minorHAnsi" w:hAnsiTheme="minorHAnsi"/>
          <w:color w:val="000000"/>
        </w:rPr>
        <w:t xml:space="preserve"> </w:t>
      </w:r>
      <w:r w:rsidRPr="00596EC4">
        <w:rPr>
          <w:rFonts w:asciiTheme="minorHAnsi" w:hAnsiTheme="minorHAnsi"/>
          <w:color w:val="000000"/>
        </w:rPr>
        <w:t xml:space="preserve"> </w:t>
      </w:r>
      <w:r w:rsidR="009868DC">
        <w:rPr>
          <w:rFonts w:asciiTheme="minorHAnsi" w:hAnsiTheme="minorHAnsi"/>
          <w:color w:val="000000"/>
        </w:rPr>
        <w:t>i</w:t>
      </w:r>
      <w:r w:rsidRPr="00596EC4">
        <w:rPr>
          <w:rFonts w:asciiTheme="minorHAnsi" w:hAnsiTheme="minorHAnsi"/>
          <w:color w:val="000000"/>
        </w:rPr>
        <w:t>f one of the mentioned claims is missing -&gt; reject request (E9)</w:t>
      </w:r>
    </w:p>
    <w:p w14:paraId="08DA9730" w14:textId="18441DD6"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550FCE7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r w:rsidR="009868DC">
        <w:rPr>
          <w:rFonts w:asciiTheme="minorHAnsi" w:hAnsiTheme="minorHAnsi"/>
          <w:color w:val="000000"/>
        </w:rPr>
        <w:t xml:space="preserve"> </w:t>
      </w: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E12) </w:t>
      </w:r>
    </w:p>
    <w:p w14:paraId="637444A5" w14:textId="5759C66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5B0709E2"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5. </w:t>
      </w:r>
      <w:r w:rsidR="00546ECA">
        <w:rPr>
          <w:rFonts w:asciiTheme="minorHAnsi" w:hAnsiTheme="minorHAnsi"/>
          <w:color w:val="000000"/>
        </w:rPr>
        <w:t xml:space="preserve"> </w:t>
      </w:r>
      <w:r w:rsidRPr="00596EC4">
        <w:rPr>
          <w:rFonts w:asciiTheme="minorHAnsi" w:hAnsiTheme="minorHAnsi"/>
          <w:color w:val="000000"/>
        </w:rPr>
        <w:t>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orig”, “attest”, “origid” and “iat” claims:</w:t>
      </w:r>
    </w:p>
    <w:p w14:paraId="3A298FE4" w14:textId="4E025E41"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r w:rsidR="009868DC">
        <w:rPr>
          <w:rFonts w:asciiTheme="minorHAnsi" w:hAnsiTheme="minorHAnsi"/>
          <w:color w:val="000000"/>
        </w:rPr>
        <w:t xml:space="preserve"> </w:t>
      </w:r>
      <w:r w:rsidRPr="00596EC4">
        <w:rPr>
          <w:rFonts w:asciiTheme="minorHAnsi" w:hAnsiTheme="minorHAnsi"/>
          <w:color w:val="000000"/>
        </w:rPr>
        <w:t xml:space="preserve">         - </w:t>
      </w:r>
      <w:r w:rsidR="009868DC">
        <w:rPr>
          <w:rFonts w:asciiTheme="minorHAnsi" w:hAnsiTheme="minorHAnsi"/>
          <w:color w:val="000000"/>
        </w:rPr>
        <w:t xml:space="preserve"> </w:t>
      </w:r>
      <w:r w:rsidRPr="00596EC4">
        <w:rPr>
          <w:rFonts w:asciiTheme="minorHAnsi" w:hAnsiTheme="minorHAnsi"/>
          <w:color w:val="000000"/>
        </w:rPr>
        <w:t>on missing mandatory claims reject request (E14)</w:t>
      </w:r>
    </w:p>
    <w:p w14:paraId="6781E755" w14:textId="645CF435" w:rsid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r w:rsidR="009868DC">
        <w:rPr>
          <w:rFonts w:asciiTheme="minorHAnsi" w:hAnsiTheme="minorHAnsi"/>
          <w:color w:val="000000"/>
        </w:rPr>
        <w:t xml:space="preserve"> </w:t>
      </w:r>
      <w:r w:rsidRPr="00596EC4">
        <w:rPr>
          <w:rFonts w:asciiTheme="minorHAnsi" w:hAnsiTheme="minorHAnsi"/>
          <w:color w:val="000000"/>
        </w:rPr>
        <w:t xml:space="preserve"> validate the extracted from payload “iat” claim value in terms of “freshness”</w:t>
      </w:r>
      <w:r w:rsidR="003E1814">
        <w:rPr>
          <w:rFonts w:asciiTheme="minorHAnsi" w:hAnsiTheme="minorHAnsi"/>
          <w:color w:val="000000"/>
        </w:rPr>
        <w:t xml:space="preserve"> relative to “time” value</w:t>
      </w:r>
      <w:r w:rsidRPr="00596EC4">
        <w:rPr>
          <w:rFonts w:asciiTheme="minorHAnsi" w:hAnsiTheme="minorHAnsi"/>
          <w:color w:val="000000"/>
        </w:rPr>
        <w:t>: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5D118D23" w14:textId="6CA5940B" w:rsidR="00635597" w:rsidRPr="00596EC4" w:rsidRDefault="00635597" w:rsidP="00596EC4">
      <w:pPr>
        <w:spacing w:before="0" w:after="0"/>
        <w:ind w:left="4"/>
        <w:jc w:val="left"/>
        <w:rPr>
          <w:rFonts w:asciiTheme="minorHAnsi" w:hAnsiTheme="minorHAnsi"/>
          <w:color w:val="000000"/>
        </w:rPr>
      </w:pPr>
      <w:r>
        <w:rPr>
          <w:rFonts w:asciiTheme="minorHAnsi" w:hAnsiTheme="minorHAnsi"/>
          <w:color w:val="000000"/>
        </w:rPr>
        <w:t xml:space="preserve">                      -  on invalid “attest” claim reject request (E19)</w:t>
      </w:r>
    </w:p>
    <w:p w14:paraId="465814F9" w14:textId="2EF9A73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w:t>
      </w:r>
      <w:r w:rsidR="003E1814">
        <w:rPr>
          <w:rFonts w:asciiTheme="minorHAnsi" w:hAnsiTheme="minorHAnsi"/>
          <w:color w:val="000000"/>
        </w:rPr>
        <w:t>from</w:t>
      </w:r>
      <w:r w:rsidRPr="00596EC4">
        <w:rPr>
          <w:rFonts w:asciiTheme="minorHAnsi" w:hAnsiTheme="minorHAnsi"/>
          <w:color w:val="000000"/>
        </w:rPr>
        <w:t>” and “</w:t>
      </w:r>
      <w:r w:rsidR="003E1814">
        <w:rPr>
          <w:rFonts w:asciiTheme="minorHAnsi" w:hAnsiTheme="minorHAnsi"/>
          <w:color w:val="000000"/>
        </w:rPr>
        <w:t>to</w:t>
      </w:r>
      <w:r w:rsidRPr="00596EC4">
        <w:rPr>
          <w:rFonts w:asciiTheme="minorHAnsi" w:hAnsiTheme="minorHAnsi"/>
          <w:color w:val="000000"/>
        </w:rPr>
        <w:t xml:space="preserve">” telephone numbers (remove visual separators and leading “+”) and compare them with ones extracted from the “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631EA8D2"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w:t>
      </w:r>
      <w:r w:rsidR="009324B6">
        <w:rPr>
          <w:rFonts w:asciiTheme="minorHAnsi" w:hAnsiTheme="minorHAnsi"/>
          <w:color w:val="000000"/>
        </w:rPr>
        <w:t xml:space="preserve"> If there is a</w:t>
      </w:r>
      <w:r w:rsidR="009324B6" w:rsidRPr="00596EC4">
        <w:rPr>
          <w:rFonts w:asciiTheme="minorHAnsi" w:hAnsiTheme="minorHAnsi"/>
          <w:color w:val="000000"/>
        </w:rPr>
        <w:t xml:space="preserve"> </w:t>
      </w:r>
      <w:r w:rsidRPr="00596EC4">
        <w:rPr>
          <w:rFonts w:asciiTheme="minorHAnsi" w:hAnsiTheme="minorHAnsi"/>
          <w:color w:val="000000"/>
        </w:rPr>
        <w:t xml:space="preserve">failure to dereference </w:t>
      </w:r>
      <w:r w:rsidR="009324B6">
        <w:rPr>
          <w:rFonts w:asciiTheme="minorHAnsi" w:hAnsiTheme="minorHAnsi"/>
          <w:color w:val="000000"/>
        </w:rPr>
        <w:t xml:space="preserve">the </w:t>
      </w:r>
      <w:r w:rsidRPr="00596EC4">
        <w:rPr>
          <w:rFonts w:asciiTheme="minorHAnsi" w:hAnsiTheme="minorHAnsi"/>
          <w:color w:val="000000"/>
        </w:rPr>
        <w:t>URI due to timeout</w:t>
      </w:r>
      <w:r w:rsidR="009324B6">
        <w:rPr>
          <w:rFonts w:asciiTheme="minorHAnsi" w:hAnsiTheme="minorHAnsi"/>
          <w:color w:val="000000"/>
        </w:rPr>
        <w:t xml:space="preserve"> or a non-existent</w:t>
      </w:r>
      <w:r w:rsidRPr="00596EC4">
        <w:rPr>
          <w:rFonts w:asciiTheme="minorHAnsi" w:hAnsiTheme="minorHAnsi"/>
          <w:color w:val="000000"/>
        </w:rPr>
        <w:t xml:space="preserve"> resource the request </w:t>
      </w:r>
      <w:r w:rsidR="00100E53">
        <w:rPr>
          <w:rFonts w:asciiTheme="minorHAnsi" w:hAnsiTheme="minorHAnsi"/>
          <w:color w:val="000000"/>
        </w:rPr>
        <w:t>is</w:t>
      </w:r>
      <w:r w:rsidRPr="00596EC4">
        <w:rPr>
          <w:rFonts w:asciiTheme="minorHAnsi" w:hAnsiTheme="minorHAnsi"/>
          <w:color w:val="000000"/>
        </w:rPr>
        <w:t xml:space="preserve"> rejected (E8).</w:t>
      </w:r>
    </w:p>
    <w:p w14:paraId="1A00C7BC" w14:textId="5F513481"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r w:rsidR="00546ECA">
        <w:rPr>
          <w:rFonts w:asciiTheme="minorHAnsi" w:hAnsiTheme="minorHAnsi"/>
          <w:color w:val="000000"/>
        </w:rPr>
        <w:t xml:space="preserve"> </w:t>
      </w:r>
      <w:r w:rsidR="009324B6">
        <w:rPr>
          <w:rFonts w:asciiTheme="minorHAnsi" w:hAnsiTheme="minorHAnsi"/>
          <w:color w:val="000000"/>
        </w:rPr>
        <w:t>Validate the issuing CA</w:t>
      </w:r>
      <w:r w:rsidRPr="00596EC4">
        <w:rPr>
          <w:rFonts w:asciiTheme="minorHAnsi" w:hAnsiTheme="minorHAnsi"/>
          <w:color w:val="000000"/>
        </w:rPr>
        <w:t>. On the failure to authenticate the CA (for example not valid, no root CA) request will be rejected (E17))</w:t>
      </w:r>
    </w:p>
    <w:p w14:paraId="2AFB429A" w14:textId="49582E4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8. </w:t>
      </w:r>
      <w:r w:rsidR="00546ECA">
        <w:rPr>
          <w:rFonts w:asciiTheme="minorHAnsi" w:hAnsiTheme="minorHAnsi"/>
          <w:color w:val="000000"/>
        </w:rPr>
        <w:t xml:space="preserve"> </w:t>
      </w:r>
      <w:r w:rsidRPr="00596EC4">
        <w:rPr>
          <w:rFonts w:asciiTheme="minorHAnsi" w:hAnsiTheme="minorHAnsi"/>
          <w:color w:val="000000"/>
        </w:rPr>
        <w:t>Validate the signature of “identity” digest parameter. On failure reject the request (E18).</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29" w:name="_Toc471919071"/>
      <w:r w:rsidRPr="00596EC4">
        <w:rPr>
          <w:rFonts w:ascii="Calibri" w:hAnsi="Calibri"/>
          <w:b/>
          <w:color w:val="000000"/>
          <w:sz w:val="22"/>
        </w:rPr>
        <w:t>Call Flow</w:t>
      </w:r>
      <w:bookmarkEnd w:id="229"/>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0" w:name="_Toc471919072"/>
      <w:r w:rsidRPr="00596EC4">
        <w:rPr>
          <w:rFonts w:ascii="Calibri" w:hAnsi="Calibri"/>
          <w:b/>
          <w:color w:val="000000"/>
          <w:sz w:val="22"/>
        </w:rPr>
        <w:t>Request (POST)</w:t>
      </w:r>
      <w:bookmarkEnd w:id="230"/>
    </w:p>
    <w:p w14:paraId="7E532EA7" w14:textId="5488F7CD"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16BB19EF" w:rsidR="00596EC4" w:rsidRPr="00596EC4" w:rsidRDefault="00596EC4" w:rsidP="005C6020">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contain</w:t>
            </w:r>
            <w:r w:rsidR="005C6020">
              <w:rPr>
                <w:rFonts w:ascii="Calibri" w:hAnsi="Calibri" w:cs="Calibri"/>
                <w:color w:val="000000"/>
              </w:rPr>
              <w:t>s</w:t>
            </w:r>
            <w:r w:rsidRPr="00596EC4">
              <w:rPr>
                <w:rFonts w:ascii="Calibri" w:hAnsi="Calibri" w:cs="Calibri"/>
                <w:color w:val="000000"/>
              </w:rPr>
              <w:t xml:space="preserve">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1" w:name="_Toc471919073"/>
      <w:r w:rsidRPr="00596EC4">
        <w:rPr>
          <w:rFonts w:ascii="Calibri" w:hAnsi="Calibri"/>
          <w:b/>
          <w:color w:val="000000"/>
          <w:sz w:val="22"/>
        </w:rPr>
        <w:t>Request Body</w:t>
      </w:r>
      <w:bookmarkEnd w:id="23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22DEA37E"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2" w:name="_Toc471919074"/>
      <w:r w:rsidRPr="00596EC4">
        <w:rPr>
          <w:rFonts w:ascii="Calibri" w:hAnsi="Calibri"/>
          <w:b/>
          <w:color w:val="000000"/>
          <w:sz w:val="22"/>
        </w:rPr>
        <w:lastRenderedPageBreak/>
        <w:t>Request Sample</w:t>
      </w:r>
      <w:bookmarkEnd w:id="232"/>
    </w:p>
    <w:p w14:paraId="3ECE0DFA"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04A404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stir.</w:t>
      </w:r>
      <w:r w:rsidR="000877B1">
        <w:rPr>
          <w:rFonts w:asciiTheme="minorHAnsi" w:eastAsia="Batang" w:hAnsiTheme="minorHAnsi" w:cs="Courier New"/>
          <w:noProof/>
          <w:lang w:eastAsia="ko-KR"/>
        </w:rPr>
        <w:t>example</w:t>
      </w:r>
      <w:r w:rsidRPr="00596EC4">
        <w:rPr>
          <w:rFonts w:asciiTheme="minorHAnsi" w:eastAsia="Batang" w:hAnsiTheme="minorHAnsi" w:cs="Courier New"/>
          <w:noProof/>
          <w:lang w:eastAsia="ko-KR"/>
        </w:rPr>
        <w:t>.com</w:t>
      </w:r>
    </w:p>
    <w:p w14:paraId="18521730" w14:textId="234BFDAF"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application/json</w:t>
      </w:r>
    </w:p>
    <w:p w14:paraId="7C8228E0" w14:textId="77777777" w:rsidR="002B55C4" w:rsidRPr="006E1CD8" w:rsidRDefault="002B55C4" w:rsidP="002B55C4">
      <w:pPr>
        <w:pStyle w:val="listing"/>
        <w:shd w:val="clear" w:color="auto" w:fill="D6E3BC" w:themeFill="accent3" w:themeFillTint="66"/>
        <w:rPr>
          <w:rFonts w:asciiTheme="minorHAnsi" w:hAnsiTheme="minorHAnsi"/>
          <w:lang w:val="en-US"/>
        </w:rPr>
      </w:pPr>
      <w:r>
        <w:rPr>
          <w:rStyle w:val="rally-rte-class-08048362"/>
          <w:rFonts w:asciiTheme="minorHAnsi" w:hAnsiTheme="minorHAnsi"/>
          <w:lang w:val="en-US"/>
        </w:rPr>
        <w:t xml:space="preserve">X-InstanceID : </w:t>
      </w:r>
      <w:r w:rsidRPr="006E1CD8">
        <w:rPr>
          <w:rFonts w:asciiTheme="minorHAnsi" w:hAnsiTheme="minorHAnsi"/>
        </w:rPr>
        <w:t>de305d54-75b4-431b-adb2-eb6b9e546014</w:t>
      </w:r>
    </w:p>
    <w:p w14:paraId="20504B9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354FDBBF"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5E74489E"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from</w:t>
      </w:r>
      <w:r w:rsidR="00A20EDE">
        <w:rPr>
          <w:rFonts w:asciiTheme="minorHAnsi" w:hAnsiTheme="minorHAnsi"/>
          <w:color w:val="000000"/>
        </w:rPr>
        <w:t>”</w:t>
      </w:r>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2E12C2DF"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to</w:t>
      </w:r>
      <w:r w:rsidRPr="00596EC4">
        <w:rPr>
          <w:rFonts w:asciiTheme="minorHAnsi" w:hAnsiTheme="minorHAnsi"/>
          <w:color w:val="000000"/>
        </w:rPr>
        <w:t>”: {</w:t>
      </w:r>
    </w:p>
    <w:p w14:paraId="3D8CEAF0" w14:textId="53ADF891"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20CAA6F3"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r w:rsidR="003E1814">
        <w:rPr>
          <w:rFonts w:asciiTheme="minorHAnsi" w:hAnsiTheme="minorHAnsi"/>
          <w:color w:val="000000"/>
        </w:rPr>
        <w:t>time</w:t>
      </w:r>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21A887EE"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00E51A9D">
          <w:rPr>
            <w:rStyle w:val="Hyperlink"/>
            <w:rFonts w:asciiTheme="minorHAnsi" w:hAnsiTheme="minorHAnsi"/>
          </w:rPr>
          <w:t>http://cert.example2.net/example.cert</w:t>
        </w:r>
      </w:hyperlink>
      <w:r w:rsidRPr="00596EC4">
        <w:rPr>
          <w:rFonts w:asciiTheme="minorHAnsi" w:hAnsiTheme="minorHAnsi"/>
          <w:color w:val="000000"/>
        </w:rPr>
        <w:t>&g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3" w:name="_Toc471919075"/>
      <w:r w:rsidRPr="00596EC4">
        <w:rPr>
          <w:rFonts w:ascii="Calibri" w:hAnsi="Calibri"/>
          <w:b/>
          <w:color w:val="000000"/>
          <w:sz w:val="22"/>
        </w:rPr>
        <w:t>Response</w:t>
      </w:r>
      <w:bookmarkEnd w:id="233"/>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4" w:name="_Toc471919076"/>
      <w:r w:rsidRPr="00596EC4">
        <w:rPr>
          <w:rFonts w:ascii="Calibri" w:hAnsi="Calibri"/>
          <w:b/>
          <w:color w:val="000000"/>
          <w:sz w:val="22"/>
          <w:szCs w:val="22"/>
        </w:rPr>
        <w:t>Response Body</w:t>
      </w:r>
      <w:bookmarkEnd w:id="234"/>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5" w:name="_Ref471918857"/>
      <w:bookmarkStart w:id="236" w:name="_Toc471919077"/>
      <w:r w:rsidRPr="00596EC4">
        <w:rPr>
          <w:rFonts w:ascii="Calibri" w:hAnsi="Calibri"/>
          <w:b/>
          <w:color w:val="000000"/>
          <w:sz w:val="22"/>
        </w:rPr>
        <w:lastRenderedPageBreak/>
        <w:t xml:space="preserve">Mapping of verification failure cases to the returned SIP Reason header </w:t>
      </w:r>
      <w:r w:rsidR="00A20EDE">
        <w:rPr>
          <w:rFonts w:ascii="Calibri" w:hAnsi="Calibri"/>
          <w:b/>
          <w:color w:val="000000"/>
          <w:sz w:val="22"/>
        </w:rPr>
        <w:t xml:space="preserve">field </w:t>
      </w:r>
      <w:r w:rsidRPr="00596EC4">
        <w:rPr>
          <w:rFonts w:ascii="Calibri" w:hAnsi="Calibri"/>
          <w:b/>
          <w:color w:val="000000"/>
          <w:sz w:val="22"/>
        </w:rPr>
        <w:t>parameters</w:t>
      </w:r>
      <w:bookmarkEnd w:id="235"/>
      <w:bookmarkEnd w:id="236"/>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5B1BA7F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r w:rsidR="007038C0">
              <w:rPr>
                <w:rFonts w:asciiTheme="minorHAnsi" w:hAnsiTheme="minorHAnsi"/>
                <w:color w:val="000000"/>
              </w:rPr>
              <w:br/>
              <w:t>(“reasondesc”)</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59738B41" w:rsidR="008F7E2C" w:rsidRPr="008F7E2C" w:rsidRDefault="00FE3144" w:rsidP="008F7E2C">
            <w:pPr>
              <w:spacing w:before="0" w:after="0"/>
              <w:jc w:val="left"/>
              <w:rPr>
                <w:rFonts w:asciiTheme="minorHAnsi" w:hAnsiTheme="minorHAnsi"/>
                <w:color w:val="000000"/>
              </w:rPr>
            </w:pPr>
            <w:r>
              <w:rPr>
                <w:rFonts w:asciiTheme="minorHAnsi" w:hAnsiTheme="minorHAnsi"/>
                <w:color w:val="000000"/>
              </w:rPr>
              <w:t>”reasoncode”</w:t>
            </w:r>
          </w:p>
        </w:tc>
        <w:tc>
          <w:tcPr>
            <w:tcW w:w="1290" w:type="dxa"/>
          </w:tcPr>
          <w:p w14:paraId="4154DE61" w14:textId="40B215A1" w:rsidR="008F7E2C" w:rsidRPr="008F7E2C" w:rsidRDefault="00FE3144"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Pr>
                <w:rFonts w:asciiTheme="minorHAnsi" w:hAnsiTheme="minorHAnsi"/>
                <w:color w:val="000000"/>
              </w:rPr>
              <w:t>”reason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63C1452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2F52E3AD"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r w:rsidR="00DA3EDE">
              <w:rPr>
                <w:rFonts w:asciiTheme="minorHAnsi" w:hAnsiTheme="minorHAnsi"/>
                <w:color w:val="000000"/>
              </w:rPr>
              <w:t>from</w:t>
            </w:r>
            <w:r w:rsidR="00FE3144">
              <w:rPr>
                <w:rFonts w:asciiTheme="minorHAnsi" w:hAnsiTheme="minorHAnsi"/>
                <w:color w:val="000000"/>
              </w:rPr>
              <w:t>”</w:t>
            </w:r>
            <w:r w:rsidRPr="008F7E2C">
              <w:rPr>
                <w:rFonts w:asciiTheme="minorHAnsi" w:hAnsiTheme="minorHAnsi"/>
                <w:color w:val="000000"/>
              </w:rPr>
              <w:t>, “</w:t>
            </w:r>
            <w:r w:rsidR="00DA3EDE">
              <w:rPr>
                <w:rFonts w:asciiTheme="minorHAnsi" w:hAnsiTheme="minorHAnsi"/>
                <w:color w:val="000000"/>
              </w:rPr>
              <w:t>to</w:t>
            </w:r>
            <w:r w:rsidRPr="008F7E2C">
              <w:rPr>
                <w:rFonts w:asciiTheme="minorHAnsi" w:hAnsiTheme="minorHAnsi"/>
                <w:color w:val="000000"/>
              </w:rPr>
              <w:t>”,”</w:t>
            </w:r>
            <w:r w:rsidR="00DA3EDE">
              <w:rPr>
                <w:rFonts w:asciiTheme="minorHAnsi" w:hAnsiTheme="minorHAnsi"/>
                <w:color w:val="000000"/>
              </w:rPr>
              <w:t>time</w:t>
            </w:r>
            <w:r w:rsidRPr="008F7E2C">
              <w:rPr>
                <w:rFonts w:asciiTheme="minorHAnsi" w:hAnsiTheme="minorHAnsi"/>
                <w:color w:val="000000"/>
              </w:rPr>
              <w:t>”, “identity”)</w:t>
            </w:r>
          </w:p>
        </w:tc>
        <w:tc>
          <w:tcPr>
            <w:tcW w:w="1122" w:type="dxa"/>
          </w:tcPr>
          <w:p w14:paraId="01F2444C" w14:textId="19F541F6"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17A50A65"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valid “</w:t>
            </w:r>
            <w:r w:rsidR="00DA3EDE">
              <w:rPr>
                <w:rFonts w:asciiTheme="minorHAnsi" w:hAnsiTheme="minorHAnsi"/>
                <w:color w:val="000000"/>
              </w:rPr>
              <w:t>from</w:t>
            </w:r>
            <w:r w:rsidRPr="008F7E2C">
              <w:rPr>
                <w:rFonts w:asciiTheme="minorHAnsi" w:hAnsiTheme="minorHAnsi"/>
                <w:color w:val="000000"/>
              </w:rPr>
              <w:t>”</w:t>
            </w:r>
            <w:r w:rsidR="00DA3EDE">
              <w:rPr>
                <w:rFonts w:asciiTheme="minorHAnsi" w:hAnsiTheme="minorHAnsi"/>
                <w:color w:val="000000"/>
              </w:rPr>
              <w:t>/”to” tn format</w:t>
            </w:r>
            <w:r w:rsidRPr="008F7E2C">
              <w:rPr>
                <w:rFonts w:asciiTheme="minorHAnsi" w:hAnsiTheme="minorHAnsi"/>
                <w:color w:val="000000"/>
              </w:rPr>
              <w:t>, “</w:t>
            </w:r>
            <w:r w:rsidR="00DA3EDE">
              <w:rPr>
                <w:rFonts w:asciiTheme="minorHAnsi" w:hAnsiTheme="minorHAnsi"/>
                <w:color w:val="000000"/>
              </w:rPr>
              <w:t>time</w:t>
            </w:r>
            <w:r w:rsidRPr="008F7E2C">
              <w:rPr>
                <w:rFonts w:asciiTheme="minorHAnsi" w:hAnsiTheme="minorHAnsi"/>
                <w:color w:val="000000"/>
              </w:rPr>
              <w:t>” value)</w:t>
            </w:r>
          </w:p>
        </w:tc>
        <w:tc>
          <w:tcPr>
            <w:tcW w:w="1122" w:type="dxa"/>
          </w:tcPr>
          <w:p w14:paraId="648D72BB" w14:textId="74D6BC32"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3F2B926A"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w:t>
            </w:r>
            <w:r w:rsidR="00C11377">
              <w:rPr>
                <w:rFonts w:asciiTheme="minorHAnsi" w:hAnsiTheme="minorHAnsi"/>
                <w:color w:val="000000"/>
              </w:rPr>
              <w:t>’</w:t>
            </w:r>
            <w:r w:rsidRPr="008F7E2C">
              <w:rPr>
                <w:rFonts w:asciiTheme="minorHAnsi" w:hAnsiTheme="minorHAnsi"/>
                <w:color w:val="000000"/>
              </w:rPr>
              <w:t>iat</w:t>
            </w:r>
            <w:r w:rsidR="00C11377">
              <w:rPr>
                <w:rFonts w:asciiTheme="minorHAnsi" w:hAnsiTheme="minorHAnsi"/>
                <w:color w:val="000000"/>
              </w:rPr>
              <w:t>‘</w:t>
            </w:r>
            <w:r w:rsidR="00C11377" w:rsidRPr="008F7E2C">
              <w:rPr>
                <w:rFonts w:asciiTheme="minorHAnsi" w:hAnsiTheme="minorHAnsi"/>
                <w:color w:val="000000"/>
              </w:rPr>
              <w:t xml:space="preserve"> </w:t>
            </w:r>
            <w:r w:rsidRPr="008F7E2C">
              <w:rPr>
                <w:rFonts w:asciiTheme="minorHAnsi" w:hAnsiTheme="minorHAnsi"/>
                <w:color w:val="000000"/>
              </w:rPr>
              <w:t xml:space="preserve">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059CB411"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ED37F51" w14:textId="67B4B58F"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r w:rsidR="00FE3144">
              <w:rPr>
                <w:rFonts w:asciiTheme="minorHAnsi" w:hAnsiTheme="minorHAnsi"/>
                <w:color w:val="000000"/>
              </w:rPr>
              <w:t xml:space="preserve"> </w:t>
            </w: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00B14055"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w:t>
            </w:r>
            <w:r w:rsidR="00C11377">
              <w:rPr>
                <w:rFonts w:asciiTheme="minorHAnsi" w:hAnsiTheme="minorHAnsi"/>
                <w:color w:val="000000"/>
              </w:rPr>
              <w:t>’</w:t>
            </w:r>
            <w:r w:rsidRPr="008F7E2C">
              <w:rPr>
                <w:rFonts w:asciiTheme="minorHAnsi" w:hAnsiTheme="minorHAnsi"/>
                <w:color w:val="000000"/>
              </w:rPr>
              <w:t>ppt</w:t>
            </w:r>
            <w:r w:rsidR="00C11377">
              <w:rPr>
                <w:rFonts w:asciiTheme="minorHAnsi" w:hAnsiTheme="minorHAnsi"/>
                <w:color w:val="000000"/>
              </w:rPr>
              <w:t>‘</w:t>
            </w:r>
            <w:r w:rsidR="00C11377" w:rsidRPr="008F7E2C">
              <w:rPr>
                <w:rFonts w:asciiTheme="minorHAnsi" w:hAnsiTheme="minorHAnsi"/>
                <w:color w:val="000000"/>
              </w:rPr>
              <w:t xml:space="preserve"> </w:t>
            </w:r>
            <w:r w:rsidRPr="008F7E2C">
              <w:rPr>
                <w:rFonts w:asciiTheme="minorHAnsi" w:hAnsiTheme="minorHAnsi"/>
                <w:color w:val="000000"/>
              </w:rPr>
              <w:t xml:space="preserve">parameter value that is not </w:t>
            </w:r>
            <w:r w:rsidR="00C11377">
              <w:rPr>
                <w:rFonts w:asciiTheme="minorHAnsi" w:hAnsiTheme="minorHAnsi"/>
                <w:color w:val="000000"/>
              </w:rPr>
              <w:t>‘</w:t>
            </w:r>
            <w:r w:rsidRPr="008F7E2C">
              <w:rPr>
                <w:rFonts w:asciiTheme="minorHAnsi" w:hAnsiTheme="minorHAnsi"/>
                <w:color w:val="000000"/>
              </w:rPr>
              <w:t>shaken</w:t>
            </w:r>
            <w:r w:rsidR="00C11377">
              <w:rPr>
                <w:rFonts w:asciiTheme="minorHAnsi" w:hAnsiTheme="minorHAnsi"/>
                <w:color w:val="000000"/>
              </w:rPr>
              <w:t>’</w:t>
            </w:r>
            <w:r w:rsidRPr="008F7E2C">
              <w:rPr>
                <w:rFonts w:asciiTheme="minorHAnsi" w:hAnsiTheme="minorHAnsi"/>
                <w:color w:val="000000"/>
              </w:rPr>
              <w:t xml:space="preserve">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078C170" w14:textId="2AFDA38B"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r w:rsidR="00FE3144">
              <w:rPr>
                <w:rFonts w:asciiTheme="minorHAnsi" w:hAnsiTheme="minorHAnsi"/>
                <w:color w:val="000000"/>
              </w:rPr>
              <w:t xml:space="preserve"> </w:t>
            </w: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20D2BD4B" w14:textId="5F77DAD8" w:rsidR="008F7E2C" w:rsidRPr="008F7E2C" w:rsidRDefault="008F7E2C" w:rsidP="009868DC">
            <w:pPr>
              <w:spacing w:before="0" w:after="0"/>
              <w:jc w:val="left"/>
              <w:rPr>
                <w:rFonts w:asciiTheme="minorHAnsi" w:hAnsiTheme="minorHAnsi"/>
                <w:color w:val="000000"/>
              </w:rPr>
            </w:pPr>
            <w:r w:rsidRPr="008F7E2C">
              <w:rPr>
                <w:rFonts w:asciiTheme="minorHAnsi" w:hAnsiTheme="minorHAnsi"/>
                <w:color w:val="000000"/>
              </w:rPr>
              <w:t>E6</w:t>
            </w: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17653E6E"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w:t>
            </w:r>
            <w:r w:rsidR="00C11377">
              <w:rPr>
                <w:rFonts w:asciiTheme="minorHAnsi" w:hAnsiTheme="minorHAnsi"/>
                <w:color w:val="000000"/>
              </w:rPr>
              <w:t>‘</w:t>
            </w:r>
            <w:r w:rsidRPr="008F7E2C">
              <w:rPr>
                <w:rFonts w:asciiTheme="minorHAnsi" w:hAnsiTheme="minorHAnsi"/>
                <w:color w:val="000000"/>
              </w:rPr>
              <w:t>info</w:t>
            </w:r>
            <w:r w:rsidR="00C11377">
              <w:rPr>
                <w:rFonts w:asciiTheme="minorHAnsi" w:hAnsiTheme="minorHAnsi"/>
                <w:color w:val="000000"/>
              </w:rPr>
              <w:t>’</w:t>
            </w:r>
            <w:r w:rsidRPr="008F7E2C">
              <w:rPr>
                <w:rFonts w:asciiTheme="minorHAnsi" w:hAnsiTheme="minorHAnsi"/>
                <w:color w:val="000000"/>
              </w:rPr>
              <w:t xml:space="preserve"> parameter in the </w:t>
            </w:r>
            <w:r w:rsidR="00C11377">
              <w:rPr>
                <w:rFonts w:asciiTheme="minorHAnsi" w:hAnsiTheme="minorHAnsi"/>
                <w:color w:val="000000"/>
              </w:rPr>
              <w:t>‘</w:t>
            </w:r>
            <w:r w:rsidRPr="008F7E2C">
              <w:rPr>
                <w:rFonts w:asciiTheme="minorHAnsi" w:hAnsiTheme="minorHAnsi"/>
                <w:color w:val="000000"/>
              </w:rPr>
              <w:t>identity</w:t>
            </w:r>
            <w:r w:rsidR="00C11377">
              <w:rPr>
                <w:rFonts w:asciiTheme="minorHAnsi" w:hAnsiTheme="minorHAnsi"/>
                <w:color w:val="000000"/>
              </w:rPr>
              <w:t>’</w:t>
            </w:r>
            <w:r w:rsidRPr="008F7E2C">
              <w:rPr>
                <w:rFonts w:asciiTheme="minorHAnsi" w:hAnsiTheme="minorHAnsi"/>
                <w:color w:val="000000"/>
              </w:rPr>
              <w:t xml:space="preserve">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2218D1C3"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3C98F867" w:rsidR="008F7E2C" w:rsidRPr="008F7E2C" w:rsidRDefault="00C11377" w:rsidP="008F7E2C">
            <w:pPr>
              <w:spacing w:before="0" w:after="0"/>
              <w:jc w:val="left"/>
              <w:rPr>
                <w:rFonts w:asciiTheme="minorHAnsi" w:hAnsiTheme="minorHAnsi"/>
                <w:color w:val="000000"/>
              </w:rPr>
            </w:pPr>
            <w:r>
              <w:rPr>
                <w:rFonts w:asciiTheme="minorHAnsi" w:hAnsiTheme="minorHAnsi"/>
                <w:color w:val="000000"/>
              </w:rPr>
              <w:t>Invalid ‘info’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537E5A70"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48E62F70"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w:t>
            </w:r>
            <w:r w:rsidR="00C11377">
              <w:rPr>
                <w:rFonts w:asciiTheme="minorHAnsi" w:hAnsiTheme="minorHAnsi"/>
                <w:color w:val="000000"/>
              </w:rPr>
              <w:t>‘</w:t>
            </w:r>
            <w:r w:rsidRPr="008F7E2C">
              <w:rPr>
                <w:rFonts w:asciiTheme="minorHAnsi" w:hAnsiTheme="minorHAnsi"/>
                <w:color w:val="000000"/>
              </w:rPr>
              <w:t>info</w:t>
            </w:r>
            <w:r w:rsidR="00C11377">
              <w:rPr>
                <w:rFonts w:asciiTheme="minorHAnsi" w:hAnsiTheme="minorHAnsi"/>
                <w:color w:val="000000"/>
              </w:rPr>
              <w:t>’</w:t>
            </w:r>
            <w:r w:rsidRPr="008F7E2C">
              <w:rPr>
                <w:rFonts w:asciiTheme="minorHAnsi" w:hAnsiTheme="minorHAnsi"/>
                <w:color w:val="000000"/>
              </w:rPr>
              <w:t xml:space="preserve">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41B6B501"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2571842B" w14:textId="6486A3E2" w:rsidR="00C11377" w:rsidRDefault="00C11377" w:rsidP="009868DC">
            <w:pPr>
              <w:pStyle w:val="NoSpacing"/>
              <w:pBdr>
                <w:bottom w:val="single" w:sz="6" w:space="1" w:color="auto"/>
              </w:pBdr>
              <w:jc w:val="left"/>
              <w:rPr>
                <w:sz w:val="20"/>
                <w:szCs w:val="20"/>
              </w:rPr>
            </w:pPr>
            <w:r>
              <w:rPr>
                <w:sz w:val="20"/>
                <w:szCs w:val="20"/>
              </w:rPr>
              <w:t xml:space="preserve">Missing ‘%1’ claim </w:t>
            </w:r>
            <w:r w:rsidRPr="00466312">
              <w:rPr>
                <w:sz w:val="20"/>
                <w:szCs w:val="20"/>
              </w:rPr>
              <w:t xml:space="preserve">in the PASSporT header </w:t>
            </w:r>
            <w:r>
              <w:rPr>
                <w:sz w:val="20"/>
                <w:szCs w:val="20"/>
              </w:rPr>
              <w:t xml:space="preserve"> </w:t>
            </w:r>
          </w:p>
          <w:p w14:paraId="60FFE56A" w14:textId="46278844" w:rsidR="00C11377" w:rsidRPr="008F7E2C" w:rsidRDefault="00C11377" w:rsidP="00C11377">
            <w:pPr>
              <w:spacing w:before="0" w:after="0"/>
              <w:jc w:val="left"/>
              <w:rPr>
                <w:rFonts w:asciiTheme="minorHAnsi" w:hAnsiTheme="minorHAnsi"/>
                <w:color w:val="000000"/>
              </w:rPr>
            </w:pPr>
            <w:r>
              <w:rPr>
                <w:sz w:val="20"/>
                <w:szCs w:val="20"/>
              </w:rPr>
              <w:t xml:space="preserve">%1 - </w:t>
            </w:r>
            <w:r w:rsidRPr="00466312">
              <w:rPr>
                <w:sz w:val="20"/>
                <w:szCs w:val="20"/>
              </w:rPr>
              <w:t>“ppt”</w:t>
            </w:r>
            <w:r>
              <w:rPr>
                <w:sz w:val="20"/>
                <w:szCs w:val="20"/>
              </w:rPr>
              <w:t xml:space="preserve">, </w:t>
            </w:r>
            <w:r w:rsidRPr="00466312">
              <w:rPr>
                <w:sz w:val="20"/>
                <w:szCs w:val="20"/>
              </w:rPr>
              <w:t>”typ”</w:t>
            </w:r>
            <w:r>
              <w:rPr>
                <w:sz w:val="20"/>
                <w:szCs w:val="20"/>
              </w:rPr>
              <w:t xml:space="preserve">, </w:t>
            </w:r>
            <w:r w:rsidRPr="00466312">
              <w:rPr>
                <w:sz w:val="20"/>
                <w:szCs w:val="20"/>
              </w:rPr>
              <w:t>”alg”</w:t>
            </w:r>
            <w:r>
              <w:rPr>
                <w:sz w:val="20"/>
                <w:szCs w:val="20"/>
              </w:rPr>
              <w:t xml:space="preserve">, </w:t>
            </w:r>
            <w:r w:rsidRPr="00466312">
              <w:rPr>
                <w:sz w:val="20"/>
                <w:szCs w:val="20"/>
              </w:rPr>
              <w:t xml:space="preserve">”x5u”  </w:t>
            </w:r>
          </w:p>
        </w:tc>
        <w:tc>
          <w:tcPr>
            <w:tcW w:w="1122" w:type="dxa"/>
          </w:tcPr>
          <w:p w14:paraId="5410FA9C"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5A37529"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04BC5F07" w:rsidR="00C11377" w:rsidRPr="008F7E2C" w:rsidRDefault="009868DC" w:rsidP="00C11377">
            <w:pPr>
              <w:spacing w:before="0" w:after="0"/>
              <w:jc w:val="left"/>
              <w:rPr>
                <w:rFonts w:asciiTheme="minorHAnsi" w:hAnsiTheme="minorHAnsi"/>
                <w:color w:val="000000"/>
              </w:rPr>
            </w:pPr>
            <w:r>
              <w:rPr>
                <w:rFonts w:asciiTheme="minorHAnsi" w:hAnsiTheme="minorHAnsi"/>
                <w:color w:val="000000"/>
              </w:rPr>
              <w:t>‘</w:t>
            </w:r>
            <w:r w:rsidR="00C11377" w:rsidRPr="008F7E2C">
              <w:rPr>
                <w:rFonts w:asciiTheme="minorHAnsi" w:hAnsiTheme="minorHAnsi"/>
                <w:color w:val="000000"/>
              </w:rPr>
              <w:t>x5u</w:t>
            </w:r>
            <w:r>
              <w:rPr>
                <w:rFonts w:asciiTheme="minorHAnsi" w:hAnsiTheme="minorHAnsi"/>
                <w:color w:val="000000"/>
              </w:rPr>
              <w:t>’</w:t>
            </w:r>
            <w:r w:rsidR="00C11377" w:rsidRPr="008F7E2C">
              <w:rPr>
                <w:rFonts w:asciiTheme="minorHAnsi" w:hAnsiTheme="minorHAnsi"/>
                <w:color w:val="000000"/>
              </w:rPr>
              <w:t xml:space="preserve"> from PASSporT </w:t>
            </w:r>
            <w:r w:rsidR="00C11377" w:rsidRPr="000877B1">
              <w:rPr>
                <w:rFonts w:asciiTheme="minorHAnsi" w:hAnsiTheme="minorHAnsi"/>
                <w:color w:val="000000"/>
              </w:rPr>
              <w:t>header</w:t>
            </w:r>
            <w:r w:rsidR="00C11377" w:rsidRPr="008F7E2C">
              <w:rPr>
                <w:rFonts w:asciiTheme="minorHAnsi" w:hAnsiTheme="minorHAnsi"/>
                <w:color w:val="000000"/>
              </w:rPr>
              <w:t xml:space="preserve"> doesn’t match the </w:t>
            </w:r>
            <w:r>
              <w:rPr>
                <w:rFonts w:asciiTheme="minorHAnsi" w:hAnsiTheme="minorHAnsi"/>
                <w:color w:val="000000"/>
              </w:rPr>
              <w:t>‘</w:t>
            </w:r>
            <w:r w:rsidR="00C11377" w:rsidRPr="008F7E2C">
              <w:rPr>
                <w:rFonts w:asciiTheme="minorHAnsi" w:hAnsiTheme="minorHAnsi"/>
                <w:color w:val="000000"/>
              </w:rPr>
              <w:t>info</w:t>
            </w:r>
            <w:r>
              <w:rPr>
                <w:rFonts w:asciiTheme="minorHAnsi" w:hAnsiTheme="minorHAnsi"/>
                <w:color w:val="000000"/>
              </w:rPr>
              <w:t>’</w:t>
            </w:r>
            <w:r w:rsidR="00C11377" w:rsidRPr="008F7E2C">
              <w:rPr>
                <w:rFonts w:asciiTheme="minorHAnsi" w:hAnsiTheme="minorHAnsi"/>
                <w:color w:val="000000"/>
              </w:rPr>
              <w:t xml:space="preserve"> parameter of identity header value</w:t>
            </w:r>
          </w:p>
        </w:tc>
        <w:tc>
          <w:tcPr>
            <w:tcW w:w="1122" w:type="dxa"/>
          </w:tcPr>
          <w:p w14:paraId="4BE8AC1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499640EC"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49479F69" w:rsidR="00C11377" w:rsidRPr="008F7E2C" w:rsidRDefault="009868DC" w:rsidP="00C11377">
            <w:pPr>
              <w:spacing w:before="0" w:after="0"/>
              <w:jc w:val="left"/>
              <w:rPr>
                <w:rFonts w:asciiTheme="minorHAnsi" w:hAnsiTheme="minorHAnsi"/>
                <w:color w:val="000000"/>
              </w:rPr>
            </w:pPr>
            <w:r>
              <w:rPr>
                <w:rFonts w:asciiTheme="minorHAnsi" w:hAnsiTheme="minorHAnsi"/>
                <w:color w:val="000000"/>
              </w:rPr>
              <w:t>‘</w:t>
            </w:r>
            <w:r w:rsidR="00C11377" w:rsidRPr="008F7E2C">
              <w:rPr>
                <w:rFonts w:asciiTheme="minorHAnsi" w:hAnsiTheme="minorHAnsi"/>
                <w:color w:val="000000"/>
              </w:rPr>
              <w:t>typ</w:t>
            </w:r>
            <w:r>
              <w:rPr>
                <w:rFonts w:asciiTheme="minorHAnsi" w:hAnsiTheme="minorHAnsi"/>
                <w:color w:val="000000"/>
              </w:rPr>
              <w:t>’</w:t>
            </w:r>
            <w:r w:rsidR="00C11377" w:rsidRPr="008F7E2C">
              <w:rPr>
                <w:rFonts w:asciiTheme="minorHAnsi" w:hAnsiTheme="minorHAnsi"/>
                <w:color w:val="000000"/>
              </w:rPr>
              <w:t xml:space="preserve"> from PASSporT header is not </w:t>
            </w:r>
            <w:r>
              <w:rPr>
                <w:rFonts w:asciiTheme="minorHAnsi" w:hAnsiTheme="minorHAnsi"/>
                <w:color w:val="000000"/>
              </w:rPr>
              <w:t>‘</w:t>
            </w:r>
            <w:r w:rsidR="00C11377" w:rsidRPr="008F7E2C">
              <w:rPr>
                <w:rFonts w:asciiTheme="minorHAnsi" w:hAnsiTheme="minorHAnsi"/>
                <w:color w:val="000000"/>
              </w:rPr>
              <w:t>passport</w:t>
            </w:r>
            <w:r>
              <w:rPr>
                <w:rFonts w:asciiTheme="minorHAnsi" w:hAnsiTheme="minorHAnsi"/>
                <w:color w:val="000000"/>
              </w:rPr>
              <w:t>’</w:t>
            </w:r>
          </w:p>
        </w:tc>
        <w:tc>
          <w:tcPr>
            <w:tcW w:w="1122" w:type="dxa"/>
          </w:tcPr>
          <w:p w14:paraId="1E60038D"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43B5FB0E" w:rsidR="00C11377" w:rsidRPr="008F7E2C" w:rsidRDefault="009868DC" w:rsidP="00C11377">
            <w:pPr>
              <w:spacing w:before="0" w:after="0"/>
              <w:jc w:val="left"/>
              <w:rPr>
                <w:rFonts w:asciiTheme="minorHAnsi" w:hAnsiTheme="minorHAnsi"/>
                <w:color w:val="000000"/>
              </w:rPr>
            </w:pPr>
            <w:r>
              <w:rPr>
                <w:rFonts w:asciiTheme="minorHAnsi" w:hAnsiTheme="minorHAnsi"/>
                <w:color w:val="000000"/>
              </w:rPr>
              <w:t>‘</w:t>
            </w:r>
            <w:r w:rsidR="00C11377" w:rsidRPr="008F7E2C">
              <w:rPr>
                <w:rFonts w:asciiTheme="minorHAnsi" w:hAnsiTheme="minorHAnsi"/>
                <w:color w:val="000000"/>
              </w:rPr>
              <w:t>alg</w:t>
            </w:r>
            <w:r>
              <w:rPr>
                <w:rFonts w:asciiTheme="minorHAnsi" w:hAnsiTheme="minorHAnsi"/>
                <w:color w:val="000000"/>
              </w:rPr>
              <w:t>‘</w:t>
            </w:r>
            <w:r w:rsidRPr="008F7E2C">
              <w:rPr>
                <w:rFonts w:asciiTheme="minorHAnsi" w:hAnsiTheme="minorHAnsi"/>
                <w:color w:val="000000"/>
              </w:rPr>
              <w:t xml:space="preserve"> </w:t>
            </w:r>
            <w:r w:rsidR="00C11377" w:rsidRPr="008F7E2C">
              <w:rPr>
                <w:rFonts w:asciiTheme="minorHAnsi" w:hAnsiTheme="minorHAnsi"/>
                <w:color w:val="000000"/>
              </w:rPr>
              <w:t xml:space="preserve">from PASSporT header is not </w:t>
            </w:r>
            <w:r>
              <w:rPr>
                <w:rFonts w:asciiTheme="minorHAnsi" w:hAnsiTheme="minorHAnsi"/>
                <w:color w:val="000000"/>
              </w:rPr>
              <w:t>‘</w:t>
            </w:r>
            <w:r w:rsidR="00C11377" w:rsidRPr="008F7E2C">
              <w:rPr>
                <w:rFonts w:asciiTheme="minorHAnsi" w:hAnsiTheme="minorHAnsi"/>
                <w:color w:val="000000"/>
              </w:rPr>
              <w:t>ES256</w:t>
            </w:r>
            <w:r>
              <w:rPr>
                <w:rFonts w:asciiTheme="minorHAnsi" w:hAnsiTheme="minorHAnsi"/>
                <w:color w:val="000000"/>
              </w:rPr>
              <w:t>’</w:t>
            </w:r>
          </w:p>
        </w:tc>
        <w:tc>
          <w:tcPr>
            <w:tcW w:w="1122" w:type="dxa"/>
          </w:tcPr>
          <w:p w14:paraId="32E70081"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4915E24B" w:rsidR="00C11377" w:rsidRPr="008F7E2C" w:rsidRDefault="009868DC" w:rsidP="00C11377">
            <w:pPr>
              <w:spacing w:before="0" w:after="0"/>
              <w:jc w:val="left"/>
              <w:rPr>
                <w:rFonts w:asciiTheme="minorHAnsi" w:hAnsiTheme="minorHAnsi"/>
                <w:color w:val="000000"/>
              </w:rPr>
            </w:pPr>
            <w:r>
              <w:rPr>
                <w:rFonts w:asciiTheme="minorHAnsi" w:hAnsiTheme="minorHAnsi"/>
                <w:color w:val="000000"/>
              </w:rPr>
              <w:t>‘</w:t>
            </w:r>
            <w:r w:rsidR="00C11377" w:rsidRPr="008F7E2C">
              <w:rPr>
                <w:rFonts w:asciiTheme="minorHAnsi" w:hAnsiTheme="minorHAnsi"/>
                <w:color w:val="000000"/>
              </w:rPr>
              <w:t>ppt</w:t>
            </w:r>
            <w:r>
              <w:rPr>
                <w:rFonts w:asciiTheme="minorHAnsi" w:hAnsiTheme="minorHAnsi"/>
                <w:color w:val="000000"/>
              </w:rPr>
              <w:t>‘</w:t>
            </w:r>
            <w:r w:rsidRPr="008F7E2C">
              <w:rPr>
                <w:rFonts w:asciiTheme="minorHAnsi" w:hAnsiTheme="minorHAnsi"/>
                <w:color w:val="000000"/>
              </w:rPr>
              <w:t xml:space="preserve"> </w:t>
            </w:r>
            <w:r w:rsidR="00C11377" w:rsidRPr="008F7E2C">
              <w:rPr>
                <w:rFonts w:asciiTheme="minorHAnsi" w:hAnsiTheme="minorHAnsi"/>
                <w:color w:val="000000"/>
              </w:rPr>
              <w:t xml:space="preserve">from PASSporT header is not </w:t>
            </w:r>
            <w:r>
              <w:rPr>
                <w:rFonts w:asciiTheme="minorHAnsi" w:hAnsiTheme="minorHAnsi"/>
                <w:color w:val="000000"/>
              </w:rPr>
              <w:t>‘</w:t>
            </w:r>
            <w:r w:rsidR="00C11377" w:rsidRPr="008F7E2C">
              <w:rPr>
                <w:rFonts w:asciiTheme="minorHAnsi" w:hAnsiTheme="minorHAnsi"/>
                <w:color w:val="000000"/>
              </w:rPr>
              <w:t>shaken</w:t>
            </w:r>
            <w:r>
              <w:rPr>
                <w:rFonts w:asciiTheme="minorHAnsi" w:hAnsiTheme="minorHAnsi"/>
                <w:color w:val="000000"/>
              </w:rPr>
              <w:t>’</w:t>
            </w:r>
          </w:p>
        </w:tc>
        <w:tc>
          <w:tcPr>
            <w:tcW w:w="1122" w:type="dxa"/>
          </w:tcPr>
          <w:p w14:paraId="2FD2D23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78B98062" w14:textId="67973222"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r>
              <w:rPr>
                <w:rFonts w:asciiTheme="minorHAnsi" w:hAnsiTheme="minorHAnsi"/>
                <w:color w:val="000000"/>
              </w:rPr>
              <w:t xml:space="preserve"> </w:t>
            </w: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2B418587" w14:textId="7479AB30" w:rsidR="00C11377" w:rsidRDefault="00C11377" w:rsidP="009868DC">
            <w:pPr>
              <w:pStyle w:val="NoSpacing"/>
              <w:pBdr>
                <w:bottom w:val="single" w:sz="12" w:space="1" w:color="auto"/>
              </w:pBdr>
              <w:jc w:val="left"/>
              <w:rPr>
                <w:sz w:val="20"/>
                <w:szCs w:val="20"/>
                <w:u w:val="single"/>
              </w:rPr>
            </w:pPr>
            <w:r w:rsidRPr="00466312">
              <w:rPr>
                <w:sz w:val="20"/>
                <w:szCs w:val="20"/>
              </w:rPr>
              <w:t xml:space="preserve">Missing </w:t>
            </w:r>
            <w:r>
              <w:rPr>
                <w:sz w:val="20"/>
                <w:szCs w:val="20"/>
              </w:rPr>
              <w:t>‘%1’ mandatory claim</w:t>
            </w:r>
            <w:r w:rsidRPr="00466312">
              <w:rPr>
                <w:sz w:val="20"/>
                <w:szCs w:val="20"/>
              </w:rPr>
              <w:t xml:space="preserve"> in PASSporT </w:t>
            </w:r>
            <w:r w:rsidRPr="004E6C33">
              <w:rPr>
                <w:sz w:val="20"/>
                <w:szCs w:val="20"/>
              </w:rPr>
              <w:t>payload</w:t>
            </w:r>
          </w:p>
          <w:p w14:paraId="5AD61EBE" w14:textId="2D587323" w:rsidR="00C11377" w:rsidRPr="008F7E2C" w:rsidRDefault="00C11377" w:rsidP="00C11377">
            <w:pPr>
              <w:spacing w:before="0" w:after="0"/>
              <w:jc w:val="left"/>
              <w:rPr>
                <w:rFonts w:asciiTheme="minorHAnsi" w:hAnsiTheme="minorHAnsi"/>
                <w:color w:val="000000"/>
              </w:rPr>
            </w:pPr>
            <w:r w:rsidRPr="004E6C33">
              <w:rPr>
                <w:sz w:val="20"/>
                <w:szCs w:val="20"/>
              </w:rPr>
              <w:t>%1 -</w:t>
            </w:r>
            <w:r w:rsidRPr="00466312">
              <w:rPr>
                <w:sz w:val="20"/>
                <w:szCs w:val="20"/>
              </w:rPr>
              <w:t xml:space="preserve"> “dest”</w:t>
            </w:r>
            <w:r>
              <w:rPr>
                <w:sz w:val="20"/>
                <w:szCs w:val="20"/>
              </w:rPr>
              <w:t>, “orig”, “attest”, “origid”, ”iat”</w:t>
            </w:r>
          </w:p>
        </w:tc>
        <w:tc>
          <w:tcPr>
            <w:tcW w:w="1122" w:type="dxa"/>
          </w:tcPr>
          <w:p w14:paraId="63664FF0"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55907E5E" w14:textId="3545C46E"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r>
              <w:rPr>
                <w:rFonts w:asciiTheme="minorHAnsi" w:hAnsiTheme="minorHAnsi"/>
                <w:color w:val="000000"/>
              </w:rPr>
              <w:t xml:space="preserve"> </w:t>
            </w: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1F219756" w:rsidR="00C11377" w:rsidRPr="008F7E2C" w:rsidRDefault="009868DC" w:rsidP="00C11377">
            <w:pPr>
              <w:spacing w:before="0" w:after="0"/>
              <w:jc w:val="left"/>
              <w:rPr>
                <w:rFonts w:asciiTheme="minorHAnsi" w:hAnsiTheme="minorHAnsi"/>
                <w:color w:val="000000"/>
              </w:rPr>
            </w:pPr>
            <w:r>
              <w:rPr>
                <w:rFonts w:asciiTheme="minorHAnsi" w:hAnsiTheme="minorHAnsi"/>
                <w:color w:val="000000"/>
              </w:rPr>
              <w:t>‘</w:t>
            </w:r>
            <w:r w:rsidR="00C11377" w:rsidRPr="008F7E2C">
              <w:rPr>
                <w:rFonts w:asciiTheme="minorHAnsi" w:hAnsiTheme="minorHAnsi"/>
                <w:color w:val="000000"/>
              </w:rPr>
              <w:t>iat</w:t>
            </w:r>
            <w:r>
              <w:rPr>
                <w:rFonts w:asciiTheme="minorHAnsi" w:hAnsiTheme="minorHAnsi"/>
                <w:color w:val="000000"/>
              </w:rPr>
              <w:t>’</w:t>
            </w:r>
            <w:r w:rsidR="00C11377" w:rsidRPr="008F7E2C">
              <w:rPr>
                <w:rFonts w:asciiTheme="minorHAnsi" w:hAnsiTheme="minorHAnsi"/>
                <w:color w:val="000000"/>
              </w:rPr>
              <w:t xml:space="preserve"> from in PASSporT </w:t>
            </w:r>
            <w:r w:rsidR="00C11377" w:rsidRPr="008F7E2C">
              <w:rPr>
                <w:rFonts w:asciiTheme="minorHAnsi" w:hAnsiTheme="minorHAnsi"/>
                <w:color w:val="000000"/>
                <w:u w:val="single"/>
              </w:rPr>
              <w:t xml:space="preserve">payload </w:t>
            </w:r>
            <w:r w:rsidR="00C11377" w:rsidRPr="008F7E2C">
              <w:rPr>
                <w:rFonts w:asciiTheme="minorHAnsi" w:hAnsiTheme="minorHAnsi"/>
                <w:color w:val="000000"/>
              </w:rPr>
              <w:t>is not fresh</w:t>
            </w:r>
          </w:p>
        </w:tc>
        <w:tc>
          <w:tcPr>
            <w:tcW w:w="1122" w:type="dxa"/>
          </w:tcPr>
          <w:p w14:paraId="08E8792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02060466" w14:textId="54E79134" w:rsidR="00C11377" w:rsidRPr="004E6C33" w:rsidRDefault="00C11377" w:rsidP="009868DC">
            <w:pPr>
              <w:pStyle w:val="NoSpacing"/>
              <w:pBdr>
                <w:bottom w:val="single" w:sz="12" w:space="1" w:color="auto"/>
              </w:pBdr>
              <w:jc w:val="left"/>
              <w:rPr>
                <w:sz w:val="20"/>
                <w:szCs w:val="20"/>
              </w:rPr>
            </w:pPr>
            <w:r w:rsidRPr="004E6C33">
              <w:rPr>
                <w:sz w:val="20"/>
                <w:szCs w:val="20"/>
              </w:rPr>
              <w:t xml:space="preserve">‘%1’ claim from PASSporT payload </w:t>
            </w:r>
            <w:r>
              <w:rPr>
                <w:sz w:val="20"/>
                <w:szCs w:val="20"/>
              </w:rPr>
              <w:t>d</w:t>
            </w:r>
            <w:r w:rsidRPr="004E6C33">
              <w:rPr>
                <w:sz w:val="20"/>
                <w:szCs w:val="20"/>
              </w:rPr>
              <w:t xml:space="preserve">oesn’t match the received in the verification request claim </w:t>
            </w:r>
          </w:p>
          <w:p w14:paraId="3DF90FBD" w14:textId="473C6A00" w:rsidR="00C11377" w:rsidRPr="008F7E2C" w:rsidRDefault="00C11377" w:rsidP="00C11377">
            <w:pPr>
              <w:spacing w:before="0" w:after="0"/>
              <w:jc w:val="left"/>
              <w:rPr>
                <w:rFonts w:asciiTheme="minorHAnsi" w:hAnsiTheme="minorHAnsi"/>
                <w:color w:val="000000"/>
              </w:rPr>
            </w:pPr>
            <w:r w:rsidRPr="004E6C33">
              <w:rPr>
                <w:sz w:val="20"/>
                <w:szCs w:val="20"/>
              </w:rPr>
              <w:t>%1 - “orig”</w:t>
            </w:r>
            <w:r>
              <w:rPr>
                <w:sz w:val="20"/>
                <w:szCs w:val="20"/>
              </w:rPr>
              <w:t>,</w:t>
            </w:r>
            <w:r w:rsidRPr="004E6C33">
              <w:rPr>
                <w:sz w:val="20"/>
                <w:szCs w:val="20"/>
              </w:rPr>
              <w:t xml:space="preserve"> “dest”  </w:t>
            </w:r>
          </w:p>
        </w:tc>
        <w:tc>
          <w:tcPr>
            <w:tcW w:w="1122" w:type="dxa"/>
          </w:tcPr>
          <w:p w14:paraId="16DD8A4C"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E40AFB8" w14:textId="73BB51CC"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r>
              <w:rPr>
                <w:rFonts w:asciiTheme="minorHAnsi" w:hAnsiTheme="minorHAnsi"/>
                <w:color w:val="000000"/>
              </w:rPr>
              <w:t xml:space="preserve"> </w:t>
            </w: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43DEA1B"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2</w:t>
            </w:r>
            <w:r w:rsidRPr="008F7E2C">
              <w:rPr>
                <w:rFonts w:asciiTheme="minorHAnsi" w:hAnsiTheme="minorHAnsi"/>
                <w:color w:val="000000"/>
              </w:rPr>
              <w:t>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C11377"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50D890F3" w14:textId="064AF656"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r>
              <w:rPr>
                <w:rFonts w:asciiTheme="minorHAnsi" w:hAnsiTheme="minorHAnsi"/>
                <w:color w:val="000000"/>
              </w:rPr>
              <w:t xml:space="preserve"> </w:t>
            </w: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635597" w:rsidRPr="008F7E2C" w14:paraId="3A1B2283" w14:textId="77777777" w:rsidTr="00FC01D0">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720" w:type="dxa"/>
          </w:tcPr>
          <w:p w14:paraId="60DE5800" w14:textId="793A45B6" w:rsidR="00635597" w:rsidRPr="008F7E2C" w:rsidRDefault="00635597" w:rsidP="00C11377">
            <w:pPr>
              <w:spacing w:before="0" w:after="0"/>
              <w:jc w:val="left"/>
              <w:rPr>
                <w:rFonts w:asciiTheme="minorHAnsi" w:hAnsiTheme="minorHAnsi"/>
                <w:color w:val="000000"/>
              </w:rPr>
            </w:pPr>
            <w:r>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4CE2DBE1" w14:textId="4E01C9C7" w:rsidR="00635597" w:rsidRPr="008F7E2C" w:rsidRDefault="00635597" w:rsidP="00C11377">
            <w:pPr>
              <w:spacing w:before="0" w:after="0"/>
              <w:jc w:val="left"/>
              <w:rPr>
                <w:rFonts w:asciiTheme="minorHAnsi" w:hAnsiTheme="minorHAnsi"/>
                <w:color w:val="000000"/>
              </w:rPr>
            </w:pPr>
            <w:r>
              <w:rPr>
                <w:rFonts w:asciiTheme="minorHAnsi" w:hAnsiTheme="minorHAnsi"/>
                <w:color w:val="000000"/>
              </w:rPr>
              <w:t>‘attest’ claim in PASSporT payload is not valid</w:t>
            </w:r>
          </w:p>
        </w:tc>
        <w:tc>
          <w:tcPr>
            <w:tcW w:w="1122" w:type="dxa"/>
          </w:tcPr>
          <w:p w14:paraId="361A2573" w14:textId="79F45EBA"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highlight w:val="white"/>
              </w:rPr>
            </w:pPr>
            <w:r>
              <w:rPr>
                <w:rFonts w:asciiTheme="minorHAnsi" w:hAnsiTheme="minorHAnsi"/>
                <w:color w:val="000000"/>
                <w:highlight w:val="white"/>
              </w:rPr>
              <w:t>200</w:t>
            </w:r>
          </w:p>
        </w:tc>
        <w:tc>
          <w:tcPr>
            <w:cnfStyle w:val="000010000000" w:firstRow="0" w:lastRow="0" w:firstColumn="0" w:lastColumn="0" w:oddVBand="1" w:evenVBand="0" w:oddHBand="0" w:evenHBand="0" w:firstRowFirstColumn="0" w:firstRowLastColumn="0" w:lastRowFirstColumn="0" w:lastRowLastColumn="0"/>
            <w:tcW w:w="1129" w:type="dxa"/>
          </w:tcPr>
          <w:p w14:paraId="241B7709" w14:textId="13356F78" w:rsidR="00635597" w:rsidRPr="008F7E2C" w:rsidRDefault="00635597" w:rsidP="00C11377">
            <w:pPr>
              <w:spacing w:before="0" w:after="0"/>
              <w:jc w:val="left"/>
              <w:rPr>
                <w:rFonts w:asciiTheme="minorHAnsi" w:hAnsiTheme="minorHAnsi"/>
                <w:color w:val="000000"/>
              </w:rPr>
            </w:pPr>
            <w:r>
              <w:rPr>
                <w:rFonts w:asciiTheme="minorHAnsi" w:hAnsiTheme="minorHAnsi"/>
                <w:color w:val="000000"/>
              </w:rPr>
              <w:t>438</w:t>
            </w:r>
          </w:p>
        </w:tc>
        <w:tc>
          <w:tcPr>
            <w:tcW w:w="1290" w:type="dxa"/>
          </w:tcPr>
          <w:p w14:paraId="4CB247F8" w14:textId="669D7685"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Pr>
                <w:rFonts w:asciiTheme="minorHAnsi" w:hAnsiTheme="minorHAnsi"/>
                <w:color w:val="000000"/>
              </w:rPr>
              <w:t>Invalid 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6E7FDBAB" w14:textId="1E11D607" w:rsidR="00635597" w:rsidRPr="008F7E2C" w:rsidRDefault="00635597" w:rsidP="00C11377">
            <w:pPr>
              <w:spacing w:before="0" w:after="0"/>
              <w:jc w:val="left"/>
              <w:rPr>
                <w:rFonts w:asciiTheme="minorHAnsi" w:hAnsiTheme="minorHAnsi"/>
                <w:color w:val="000000"/>
              </w:rPr>
            </w:pPr>
            <w:r>
              <w:rPr>
                <w:rFonts w:asciiTheme="minorHAnsi" w:hAnsiTheme="minorHAnsi"/>
                <w:color w:val="000000"/>
              </w:rPr>
              <w:t>No-TN-Validation</w:t>
            </w:r>
          </w:p>
        </w:tc>
      </w:tr>
      <w:tr w:rsidR="00C11377" w:rsidRPr="008F7E2C" w14:paraId="0FBFA407"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04D903B5" w:rsidR="00C11377" w:rsidRPr="008F7E2C" w:rsidRDefault="00C11377" w:rsidP="00C11377">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146FEEA7" w:rsidR="00C11377" w:rsidRPr="008F7E2C" w:rsidRDefault="00C11377" w:rsidP="00C11377">
            <w:pPr>
              <w:spacing w:before="0" w:after="0"/>
              <w:jc w:val="left"/>
              <w:rPr>
                <w:rFonts w:asciiTheme="minorHAnsi" w:hAnsiTheme="minorHAnsi"/>
                <w:color w:val="000000"/>
              </w:rPr>
            </w:pPr>
          </w:p>
        </w:tc>
        <w:tc>
          <w:tcPr>
            <w:tcW w:w="1122" w:type="dxa"/>
          </w:tcPr>
          <w:p w14:paraId="66C80CDF" w14:textId="2523437A"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54E06BBF" w:rsidR="00C11377" w:rsidRPr="008F7E2C" w:rsidRDefault="00C11377" w:rsidP="00C11377">
            <w:pPr>
              <w:spacing w:before="0" w:after="0"/>
              <w:jc w:val="left"/>
              <w:rPr>
                <w:rFonts w:asciiTheme="minorHAnsi" w:hAnsiTheme="minorHAnsi"/>
                <w:color w:val="000000"/>
              </w:rPr>
            </w:pPr>
          </w:p>
        </w:tc>
        <w:tc>
          <w:tcPr>
            <w:tcW w:w="1290" w:type="dxa"/>
          </w:tcPr>
          <w:p w14:paraId="7898D22D" w14:textId="4AE1E8A3"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57A68D1B" w:rsidR="00C11377" w:rsidRPr="008F7E2C" w:rsidRDefault="00C11377" w:rsidP="00C11377">
            <w:pPr>
              <w:spacing w:before="0" w:after="0"/>
              <w:jc w:val="left"/>
              <w:rPr>
                <w:rFonts w:asciiTheme="minorHAnsi" w:hAnsiTheme="minorHAnsi"/>
                <w:color w:val="000000"/>
              </w:rPr>
            </w:pPr>
          </w:p>
        </w:tc>
      </w:tr>
      <w:tr w:rsidR="00C11377" w:rsidRPr="008F7E2C" w14:paraId="1EFC360B"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2B80211F" w:rsidR="00C11377" w:rsidRPr="008F7E2C" w:rsidRDefault="00C11377" w:rsidP="00C11377">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6D8373B5" w:rsidR="00C11377" w:rsidRPr="008F7E2C" w:rsidRDefault="00C11377" w:rsidP="00C11377">
            <w:pPr>
              <w:spacing w:before="0" w:after="0"/>
              <w:jc w:val="left"/>
              <w:rPr>
                <w:rFonts w:asciiTheme="minorHAnsi" w:hAnsiTheme="minorHAnsi"/>
                <w:color w:val="000000"/>
              </w:rPr>
            </w:pPr>
          </w:p>
        </w:tc>
        <w:tc>
          <w:tcPr>
            <w:tcW w:w="1122" w:type="dxa"/>
          </w:tcPr>
          <w:p w14:paraId="4C41712F" w14:textId="66FAD19A"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3F47DBAF" w:rsidR="00C11377" w:rsidRPr="008F7E2C" w:rsidRDefault="00C11377" w:rsidP="00C11377">
            <w:pPr>
              <w:spacing w:before="0" w:after="0"/>
              <w:jc w:val="left"/>
              <w:rPr>
                <w:rFonts w:asciiTheme="minorHAnsi" w:hAnsiTheme="minorHAnsi"/>
                <w:color w:val="000000"/>
              </w:rPr>
            </w:pPr>
          </w:p>
        </w:tc>
        <w:tc>
          <w:tcPr>
            <w:tcW w:w="1290" w:type="dxa"/>
          </w:tcPr>
          <w:p w14:paraId="45F3DB82" w14:textId="6609B060"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1CC04BF6" w:rsidR="00C11377" w:rsidRPr="008F7E2C" w:rsidRDefault="00C11377" w:rsidP="00C11377">
            <w:pPr>
              <w:spacing w:before="0" w:after="0"/>
              <w:jc w:val="left"/>
              <w:rPr>
                <w:rFonts w:asciiTheme="minorHAnsi" w:hAnsiTheme="minorHAnsi"/>
                <w:color w:val="000000"/>
              </w:rPr>
            </w:pPr>
          </w:p>
        </w:tc>
      </w:tr>
      <w:tr w:rsidR="00C11377" w:rsidRPr="008F7E2C" w14:paraId="782E89A5"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182EE43A" w:rsidR="00C11377" w:rsidRPr="008F7E2C" w:rsidRDefault="00C11377" w:rsidP="00C11377">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59F63FF6" w:rsidR="00C11377" w:rsidRPr="008F7E2C" w:rsidRDefault="00C11377" w:rsidP="00C11377">
            <w:pPr>
              <w:spacing w:before="0" w:after="0"/>
              <w:jc w:val="left"/>
              <w:rPr>
                <w:rFonts w:asciiTheme="minorHAnsi" w:hAnsiTheme="minorHAnsi"/>
                <w:color w:val="000000"/>
              </w:rPr>
            </w:pPr>
          </w:p>
        </w:tc>
        <w:tc>
          <w:tcPr>
            <w:tcW w:w="1122" w:type="dxa"/>
          </w:tcPr>
          <w:p w14:paraId="4D3E37E9" w14:textId="5700B7BA"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519541F8" w:rsidR="00C11377" w:rsidRPr="008F7E2C" w:rsidRDefault="00C11377" w:rsidP="00C11377">
            <w:pPr>
              <w:spacing w:before="0" w:after="0"/>
              <w:jc w:val="left"/>
              <w:rPr>
                <w:rFonts w:asciiTheme="minorHAnsi" w:hAnsiTheme="minorHAnsi"/>
                <w:color w:val="000000"/>
              </w:rPr>
            </w:pPr>
          </w:p>
        </w:tc>
        <w:tc>
          <w:tcPr>
            <w:tcW w:w="1290" w:type="dxa"/>
          </w:tcPr>
          <w:p w14:paraId="30F17F1E" w14:textId="6610BA68"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2ACC1687" w:rsidR="00C11377" w:rsidRPr="008F7E2C" w:rsidRDefault="00C11377" w:rsidP="00C11377">
            <w:pPr>
              <w:spacing w:before="0" w:after="0"/>
              <w:jc w:val="left"/>
              <w:rPr>
                <w:rFonts w:asciiTheme="minorHAnsi" w:hAnsiTheme="minorHAnsi"/>
                <w:color w:val="000000"/>
              </w:rPr>
            </w:pPr>
          </w:p>
        </w:tc>
      </w:tr>
      <w:tr w:rsidR="00C11377" w:rsidRPr="008F7E2C" w14:paraId="667A6B28"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288FE59" w:rsidR="00C11377" w:rsidRPr="008F7E2C" w:rsidRDefault="00C11377" w:rsidP="00C11377">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6FA5E446" w:rsidR="00C11377" w:rsidRPr="008F7E2C" w:rsidRDefault="00C11377" w:rsidP="00C11377">
            <w:pPr>
              <w:spacing w:before="0" w:after="0"/>
              <w:jc w:val="left"/>
              <w:rPr>
                <w:rFonts w:asciiTheme="minorHAnsi" w:hAnsiTheme="minorHAnsi"/>
                <w:color w:val="000000"/>
              </w:rPr>
            </w:pPr>
          </w:p>
        </w:tc>
        <w:tc>
          <w:tcPr>
            <w:tcW w:w="1122" w:type="dxa"/>
          </w:tcPr>
          <w:p w14:paraId="7D49E7E3" w14:textId="4A335275"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2DEF2441" w:rsidR="00C11377" w:rsidRPr="008F7E2C" w:rsidRDefault="00C11377" w:rsidP="00C11377">
            <w:pPr>
              <w:spacing w:before="0" w:after="0"/>
              <w:jc w:val="left"/>
              <w:rPr>
                <w:rFonts w:asciiTheme="minorHAnsi" w:hAnsiTheme="minorHAnsi"/>
                <w:color w:val="000000"/>
              </w:rPr>
            </w:pPr>
          </w:p>
        </w:tc>
        <w:tc>
          <w:tcPr>
            <w:tcW w:w="1290" w:type="dxa"/>
          </w:tcPr>
          <w:p w14:paraId="3E10C8A6" w14:textId="4A4E8B9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424EA9C7" w:rsidR="00C11377" w:rsidRPr="008F7E2C" w:rsidRDefault="00C11377" w:rsidP="00C11377">
            <w:pPr>
              <w:spacing w:before="0" w:after="0"/>
              <w:jc w:val="left"/>
              <w:rPr>
                <w:rFonts w:asciiTheme="minorHAnsi" w:hAnsiTheme="minorHAnsi"/>
                <w:color w:val="000000"/>
              </w:rPr>
            </w:pPr>
          </w:p>
        </w:tc>
      </w:tr>
      <w:tr w:rsidR="00C11377" w:rsidRPr="008F7E2C" w14:paraId="0E923C27"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5ED4036B" w:rsidR="00C11377" w:rsidRPr="008F7E2C" w:rsidRDefault="00C11377" w:rsidP="00C11377">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06940EB2" w:rsidR="00C11377" w:rsidRPr="008F7E2C" w:rsidRDefault="00C11377" w:rsidP="00C11377">
            <w:pPr>
              <w:spacing w:before="0" w:after="0"/>
              <w:jc w:val="left"/>
              <w:rPr>
                <w:rFonts w:asciiTheme="minorHAnsi" w:hAnsiTheme="minorHAnsi"/>
                <w:color w:val="000000"/>
              </w:rPr>
            </w:pPr>
          </w:p>
        </w:tc>
        <w:tc>
          <w:tcPr>
            <w:tcW w:w="1122" w:type="dxa"/>
          </w:tcPr>
          <w:p w14:paraId="7C2CEBB5" w14:textId="79046893"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392CCC29" w:rsidR="00C11377" w:rsidRPr="008F7E2C" w:rsidRDefault="00C11377" w:rsidP="00C11377">
            <w:pPr>
              <w:spacing w:before="0" w:after="0"/>
              <w:jc w:val="left"/>
              <w:rPr>
                <w:rFonts w:asciiTheme="minorHAnsi" w:hAnsiTheme="minorHAnsi"/>
                <w:color w:val="000000"/>
              </w:rPr>
            </w:pPr>
          </w:p>
        </w:tc>
        <w:tc>
          <w:tcPr>
            <w:tcW w:w="1290" w:type="dxa"/>
          </w:tcPr>
          <w:p w14:paraId="6C3C0213" w14:textId="06A10502"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6A49D579" w:rsidR="00C11377" w:rsidRPr="008F7E2C" w:rsidRDefault="00C11377" w:rsidP="00C11377">
            <w:pPr>
              <w:spacing w:before="0" w:after="0"/>
              <w:jc w:val="left"/>
              <w:rPr>
                <w:rFonts w:asciiTheme="minorHAnsi" w:hAnsiTheme="minorHAnsi"/>
                <w:color w:val="000000"/>
              </w:rPr>
            </w:pP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Toc471919078"/>
      <w:bookmarkStart w:id="238" w:name="_Hlk504982784"/>
      <w:r w:rsidRPr="00596EC4">
        <w:rPr>
          <w:rFonts w:ascii="Calibri" w:hAnsi="Calibri"/>
          <w:b/>
          <w:color w:val="000000"/>
          <w:sz w:val="22"/>
        </w:rPr>
        <w:t>Response Sample (Success + Successful Validation)</w:t>
      </w:r>
      <w:bookmarkEnd w:id="237"/>
    </w:p>
    <w:bookmarkEnd w:id="238"/>
    <w:p w14:paraId="358A5037" w14:textId="2D8F6231"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p>
    <w:p w14:paraId="1634252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0B6C678"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application/json</w:t>
      </w:r>
    </w:p>
    <w:p w14:paraId="13F4F6B2" w14:textId="2EE8CD2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7669A754" w14:textId="3413FA42" w:rsidR="0035768E" w:rsidRPr="00596EC4" w:rsidRDefault="0035768E" w:rsidP="0035768E">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Response Sample (Success + </w:t>
      </w:r>
      <w:r>
        <w:rPr>
          <w:rFonts w:ascii="Calibri" w:hAnsi="Calibri"/>
          <w:b/>
          <w:color w:val="000000"/>
          <w:sz w:val="22"/>
        </w:rPr>
        <w:t>Failed</w:t>
      </w:r>
      <w:r w:rsidRPr="00596EC4">
        <w:rPr>
          <w:rFonts w:ascii="Calibri" w:hAnsi="Calibri"/>
          <w:b/>
          <w:color w:val="000000"/>
          <w:sz w:val="22"/>
        </w:rPr>
        <w:t xml:space="preserve"> Validation)</w:t>
      </w:r>
    </w:p>
    <w:p w14:paraId="2ADE2BD8" w14:textId="133C6ED6"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p>
    <w:p w14:paraId="2844C2D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1074CC44"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application/json</w:t>
      </w:r>
    </w:p>
    <w:p w14:paraId="5CB100C0" w14:textId="6BCD1797"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831E9EF"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w:t>
      </w:r>
    </w:p>
    <w:p w14:paraId="28CFCFE1" w14:textId="2DE863AC"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47447C0D"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w:t>
      </w:r>
      <w:r w:rsidR="00FE3144">
        <w:rPr>
          <w:rFonts w:ascii="Calibri" w:hAnsi="Calibri"/>
          <w:color w:val="000000"/>
        </w:rPr>
        <w:t>Invalid ‘info’ URI</w:t>
      </w:r>
      <w:r w:rsidRPr="00596EC4">
        <w:rPr>
          <w:rFonts w:ascii="Calibri" w:hAnsi="Calibri"/>
          <w:color w:val="000000"/>
        </w:rPr>
        <w:t>”,</w:t>
      </w:r>
    </w:p>
    <w:p w14:paraId="4CD25076" w14:textId="2957CBE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w:t>
      </w:r>
      <w:r w:rsidR="00C44BD6">
        <w:rPr>
          <w:rFonts w:ascii="Calibri" w:hAnsi="Calibri"/>
          <w:color w:val="000000"/>
        </w:rPr>
        <w:t>No-TN-Validation</w:t>
      </w:r>
      <w:r w:rsidRPr="00596EC4">
        <w:rPr>
          <w:rFonts w:ascii="Calibri" w:hAnsi="Calibri"/>
          <w:color w:val="000000"/>
        </w:rPr>
        <w:t>”</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42A4448" w14:textId="283613D8" w:rsidR="0035768E" w:rsidRPr="00596EC4" w:rsidRDefault="0035768E" w:rsidP="0035768E">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Response Sample (</w:t>
      </w:r>
      <w:r>
        <w:rPr>
          <w:rFonts w:ascii="Calibri" w:hAnsi="Calibri"/>
          <w:b/>
          <w:color w:val="000000"/>
          <w:sz w:val="22"/>
        </w:rPr>
        <w:t>Failure</w:t>
      </w:r>
      <w:r w:rsidRPr="00596EC4">
        <w:rPr>
          <w:rFonts w:ascii="Calibri" w:hAnsi="Calibri"/>
          <w:b/>
          <w:color w:val="000000"/>
          <w:sz w:val="22"/>
        </w:rPr>
        <w:t>)</w:t>
      </w:r>
    </w:p>
    <w:p w14:paraId="21A4A4DF"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17795435"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 application/json</w:t>
      </w:r>
    </w:p>
    <w:p w14:paraId="7F55EAD9" w14:textId="24A03937"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31BFC328"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r w:rsidR="000877B1" w:rsidRPr="00596EC4">
        <w:rPr>
          <w:rFonts w:ascii="Calibri" w:hAnsi="Calibri"/>
          <w:color w:val="000000"/>
        </w:rPr>
        <w:t>SVC4</w:t>
      </w:r>
      <w:r w:rsidR="000877B1">
        <w:rPr>
          <w:rFonts w:ascii="Calibri" w:hAnsi="Calibri"/>
          <w:color w:val="000000"/>
        </w:rPr>
        <w:t>0</w:t>
      </w:r>
      <w:r w:rsidR="000877B1" w:rsidRPr="00596EC4">
        <w:rPr>
          <w:rFonts w:ascii="Calibri" w:hAnsi="Calibri"/>
          <w:color w:val="000000"/>
        </w:rPr>
        <w:t>01</w:t>
      </w:r>
      <w:r w:rsidRPr="00596EC4">
        <w:rPr>
          <w:rFonts w:ascii="Calibri" w:hAnsi="Calibri"/>
          <w:color w:val="000000"/>
        </w:rPr>
        <w:t>”</w:t>
      </w:r>
    </w:p>
    <w:p w14:paraId="3675C1CA" w14:textId="24AE96A5"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39" w:name="_Toc471919081"/>
      <w:r w:rsidRPr="00596EC4">
        <w:rPr>
          <w:rFonts w:ascii="Calibri" w:hAnsi="Calibri"/>
          <w:b/>
          <w:color w:val="000000"/>
          <w:sz w:val="22"/>
        </w:rPr>
        <w:t>HTTP Response Codes</w:t>
      </w:r>
      <w:bookmarkEnd w:id="239"/>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6DA4BBAD"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0818F47A" w14:textId="58D60BDC"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03A76DA1" w14:textId="2691E18C"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14AB5EFD" w14:textId="45867D8B"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5D7423CC"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0059818A"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23CAB1D8" w14:textId="199DD4D5"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7059CB6"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105DAA1E" w14:textId="4D89C92D"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  Invalid HTTP method used (all methods except POST will be rejected for the</w:t>
            </w:r>
            <w:r w:rsidRPr="00FA42C5">
              <w:rPr>
                <w:rFonts w:ascii="Times New Roman" w:hAnsi="Times New Roman"/>
                <w:color w:val="000000"/>
              </w:rPr>
              <w:t xml:space="preserv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3ED72381"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6"/>
      <w:headerReference w:type="first" r:id="rId27"/>
      <w:footerReference w:type="first" r:id="rId28"/>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9697A" w14:textId="77777777" w:rsidR="00495709" w:rsidRDefault="00495709">
      <w:r>
        <w:separator/>
      </w:r>
    </w:p>
  </w:endnote>
  <w:endnote w:type="continuationSeparator" w:id="0">
    <w:p w14:paraId="0C71D97B" w14:textId="77777777" w:rsidR="00495709" w:rsidRDefault="004957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22A57" w14:textId="69579822" w:rsidR="00027963" w:rsidRDefault="00027963">
    <w:pPr>
      <w:pStyle w:val="Footer"/>
      <w:jc w:val="center"/>
    </w:pPr>
    <w:r>
      <w:rPr>
        <w:rStyle w:val="PageNumber"/>
      </w:rPr>
      <w:fldChar w:fldCharType="begin"/>
    </w:r>
    <w:r>
      <w:rPr>
        <w:rStyle w:val="PageNumber"/>
      </w:rPr>
      <w:instrText xml:space="preserve"> PAGE </w:instrText>
    </w:r>
    <w:r>
      <w:rPr>
        <w:rStyle w:val="PageNumber"/>
      </w:rPr>
      <w:fldChar w:fldCharType="separate"/>
    </w:r>
    <w:r w:rsidR="00100E53">
      <w:rPr>
        <w:rStyle w:val="PageNumber"/>
        <w:noProof/>
      </w:rPr>
      <w:t>1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1838B" w14:textId="77777777" w:rsidR="00027963" w:rsidRDefault="00027963"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027963" w:rsidRDefault="00027963"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027963" w:rsidRDefault="00027963"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027963" w:rsidRDefault="00027963" w:rsidP="009D4970">
    <w:pPr>
      <w:pStyle w:val="Footer"/>
      <w:pBdr>
        <w:top w:val="single" w:sz="6" w:space="1" w:color="auto"/>
      </w:pBdr>
      <w:tabs>
        <w:tab w:val="right" w:pos="6390"/>
        <w:tab w:val="right" w:pos="9000"/>
      </w:tabs>
      <w:ind w:left="1170" w:hanging="1170"/>
      <w:rPr>
        <w:sz w:val="18"/>
      </w:rPr>
    </w:pPr>
  </w:p>
  <w:p w14:paraId="1033EF70" w14:textId="77777777" w:rsidR="00027963" w:rsidRDefault="00027963" w:rsidP="009D4970">
    <w:pPr>
      <w:pStyle w:val="Footer"/>
      <w:pBdr>
        <w:top w:val="single" w:sz="6" w:space="1" w:color="auto"/>
      </w:pBdr>
      <w:tabs>
        <w:tab w:val="right" w:pos="6390"/>
        <w:tab w:val="right" w:pos="9000"/>
      </w:tabs>
      <w:ind w:left="1170" w:hanging="1170"/>
    </w:pPr>
  </w:p>
  <w:p w14:paraId="33754F3D" w14:textId="77777777" w:rsidR="00027963" w:rsidRDefault="000279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0B8A9" w14:textId="44BE1924" w:rsidR="00027963" w:rsidRDefault="00027963">
    <w:pPr>
      <w:pStyle w:val="Footer"/>
      <w:jc w:val="center"/>
    </w:pPr>
    <w:r>
      <w:rPr>
        <w:rStyle w:val="PageNumber"/>
      </w:rPr>
      <w:fldChar w:fldCharType="begin"/>
    </w:r>
    <w:r>
      <w:rPr>
        <w:rStyle w:val="PageNumber"/>
      </w:rPr>
      <w:instrText xml:space="preserve"> PAGE </w:instrText>
    </w:r>
    <w:r>
      <w:rPr>
        <w:rStyle w:val="PageNumber"/>
      </w:rPr>
      <w:fldChar w:fldCharType="separate"/>
    </w:r>
    <w:r w:rsidR="00100E53">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2CC16" w14:textId="77777777" w:rsidR="00495709" w:rsidRDefault="00495709">
      <w:r>
        <w:separator/>
      </w:r>
    </w:p>
  </w:footnote>
  <w:footnote w:type="continuationSeparator" w:id="0">
    <w:p w14:paraId="0A72308F" w14:textId="77777777" w:rsidR="00495709" w:rsidRDefault="004957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91694" w14:textId="77777777" w:rsidR="00027963" w:rsidRDefault="00027963"/>
  <w:p w14:paraId="37C3F32C" w14:textId="77777777" w:rsidR="00027963" w:rsidRDefault="0002796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BA179" w14:textId="77777777" w:rsidR="00027963" w:rsidRPr="00D82162" w:rsidRDefault="00027963">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2E98" w14:textId="77777777" w:rsidR="00027963" w:rsidRDefault="00027963"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20BE" w14:textId="77777777" w:rsidR="00027963" w:rsidRDefault="0002796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D5B" w14:textId="77777777" w:rsidR="00027963" w:rsidRPr="00BC47C9" w:rsidRDefault="00027963">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027963" w:rsidRPr="00BC47C9" w:rsidRDefault="00027963">
    <w:pPr>
      <w:pStyle w:val="BANNER1"/>
      <w:spacing w:before="120"/>
      <w:rPr>
        <w:rFonts w:ascii="Arial" w:hAnsi="Arial" w:cs="Arial"/>
        <w:sz w:val="24"/>
      </w:rPr>
    </w:pPr>
    <w:r w:rsidRPr="00BC47C9">
      <w:rPr>
        <w:rFonts w:ascii="Arial" w:hAnsi="Arial" w:cs="Arial"/>
        <w:sz w:val="24"/>
      </w:rPr>
      <w:t>ATIS Standard on –</w:t>
    </w:r>
  </w:p>
  <w:p w14:paraId="1680A381" w14:textId="77777777" w:rsidR="00027963" w:rsidRPr="00BC47C9" w:rsidRDefault="00027963">
    <w:pPr>
      <w:pStyle w:val="BANNER1"/>
      <w:spacing w:before="120"/>
      <w:rPr>
        <w:rFonts w:ascii="Arial" w:hAnsi="Arial" w:cs="Arial"/>
        <w:sz w:val="24"/>
      </w:rPr>
    </w:pPr>
  </w:p>
  <w:p w14:paraId="600D4EC6" w14:textId="77777777" w:rsidR="00027963" w:rsidRPr="00BC47C9" w:rsidRDefault="00027963"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6682"/>
    <w:rsid w:val="00027963"/>
    <w:rsid w:val="000348A2"/>
    <w:rsid w:val="00043E63"/>
    <w:rsid w:val="0004517F"/>
    <w:rsid w:val="00045671"/>
    <w:rsid w:val="00050556"/>
    <w:rsid w:val="00071070"/>
    <w:rsid w:val="00084A9E"/>
    <w:rsid w:val="000877B1"/>
    <w:rsid w:val="000928B9"/>
    <w:rsid w:val="000A638D"/>
    <w:rsid w:val="000B76B3"/>
    <w:rsid w:val="000D3768"/>
    <w:rsid w:val="00100E53"/>
    <w:rsid w:val="001568E1"/>
    <w:rsid w:val="00166441"/>
    <w:rsid w:val="00173E5A"/>
    <w:rsid w:val="0018254B"/>
    <w:rsid w:val="00197C50"/>
    <w:rsid w:val="001A0DCE"/>
    <w:rsid w:val="001A5B24"/>
    <w:rsid w:val="001B2B6F"/>
    <w:rsid w:val="001E0967"/>
    <w:rsid w:val="001E0B44"/>
    <w:rsid w:val="001E100C"/>
    <w:rsid w:val="001F0C91"/>
    <w:rsid w:val="001F2162"/>
    <w:rsid w:val="002058F9"/>
    <w:rsid w:val="00212718"/>
    <w:rsid w:val="002142D1"/>
    <w:rsid w:val="00215E14"/>
    <w:rsid w:val="0021710E"/>
    <w:rsid w:val="002331CE"/>
    <w:rsid w:val="00234EAD"/>
    <w:rsid w:val="0024206D"/>
    <w:rsid w:val="00243CA0"/>
    <w:rsid w:val="00244B47"/>
    <w:rsid w:val="00256EF9"/>
    <w:rsid w:val="00270F50"/>
    <w:rsid w:val="0028457D"/>
    <w:rsid w:val="00284D20"/>
    <w:rsid w:val="002A7CA2"/>
    <w:rsid w:val="002B55C4"/>
    <w:rsid w:val="002B7015"/>
    <w:rsid w:val="002C18FF"/>
    <w:rsid w:val="002C4900"/>
    <w:rsid w:val="002D0370"/>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16D23"/>
    <w:rsid w:val="00424AF1"/>
    <w:rsid w:val="00436CE3"/>
    <w:rsid w:val="00454066"/>
    <w:rsid w:val="004557C0"/>
    <w:rsid w:val="00464316"/>
    <w:rsid w:val="004677A8"/>
    <w:rsid w:val="0047668D"/>
    <w:rsid w:val="00485D14"/>
    <w:rsid w:val="0049391E"/>
    <w:rsid w:val="00495709"/>
    <w:rsid w:val="004A7A52"/>
    <w:rsid w:val="004B443F"/>
    <w:rsid w:val="004C22F0"/>
    <w:rsid w:val="004D01C1"/>
    <w:rsid w:val="004F5EDE"/>
    <w:rsid w:val="00503A52"/>
    <w:rsid w:val="00546ECA"/>
    <w:rsid w:val="00547678"/>
    <w:rsid w:val="00555750"/>
    <w:rsid w:val="00563D67"/>
    <w:rsid w:val="005655DE"/>
    <w:rsid w:val="00572688"/>
    <w:rsid w:val="00590C1B"/>
    <w:rsid w:val="0059246C"/>
    <w:rsid w:val="00596EC4"/>
    <w:rsid w:val="00597E03"/>
    <w:rsid w:val="005B557A"/>
    <w:rsid w:val="005B7424"/>
    <w:rsid w:val="005C6020"/>
    <w:rsid w:val="005D0532"/>
    <w:rsid w:val="005D680C"/>
    <w:rsid w:val="005E0DD8"/>
    <w:rsid w:val="005E45A0"/>
    <w:rsid w:val="005F196E"/>
    <w:rsid w:val="005F6D55"/>
    <w:rsid w:val="006012B2"/>
    <w:rsid w:val="006108D5"/>
    <w:rsid w:val="00615CED"/>
    <w:rsid w:val="006247A7"/>
    <w:rsid w:val="00635597"/>
    <w:rsid w:val="00643C3D"/>
    <w:rsid w:val="0064447A"/>
    <w:rsid w:val="00661E59"/>
    <w:rsid w:val="006646D3"/>
    <w:rsid w:val="00674667"/>
    <w:rsid w:val="00686C71"/>
    <w:rsid w:val="0069203F"/>
    <w:rsid w:val="00693310"/>
    <w:rsid w:val="00694570"/>
    <w:rsid w:val="006B3058"/>
    <w:rsid w:val="006B7CFE"/>
    <w:rsid w:val="006F12CE"/>
    <w:rsid w:val="006F1778"/>
    <w:rsid w:val="006F5E71"/>
    <w:rsid w:val="00700474"/>
    <w:rsid w:val="007006F5"/>
    <w:rsid w:val="007011C4"/>
    <w:rsid w:val="00701A2B"/>
    <w:rsid w:val="007038C0"/>
    <w:rsid w:val="007042A6"/>
    <w:rsid w:val="007052E9"/>
    <w:rsid w:val="00722178"/>
    <w:rsid w:val="00733405"/>
    <w:rsid w:val="00752F65"/>
    <w:rsid w:val="0075616B"/>
    <w:rsid w:val="00777750"/>
    <w:rsid w:val="0078002E"/>
    <w:rsid w:val="00793D33"/>
    <w:rsid w:val="00794499"/>
    <w:rsid w:val="007D5EEC"/>
    <w:rsid w:val="007D7BDB"/>
    <w:rsid w:val="007E1916"/>
    <w:rsid w:val="007E23D3"/>
    <w:rsid w:val="007E3339"/>
    <w:rsid w:val="007F5DF1"/>
    <w:rsid w:val="007F64E4"/>
    <w:rsid w:val="00804F87"/>
    <w:rsid w:val="00805852"/>
    <w:rsid w:val="00817727"/>
    <w:rsid w:val="00820F51"/>
    <w:rsid w:val="00821443"/>
    <w:rsid w:val="00827787"/>
    <w:rsid w:val="0084331A"/>
    <w:rsid w:val="00845BB8"/>
    <w:rsid w:val="008473F0"/>
    <w:rsid w:val="008674C8"/>
    <w:rsid w:val="0088024B"/>
    <w:rsid w:val="00885863"/>
    <w:rsid w:val="00886BB1"/>
    <w:rsid w:val="008B2FE0"/>
    <w:rsid w:val="008D5158"/>
    <w:rsid w:val="008F7E2C"/>
    <w:rsid w:val="00902F6F"/>
    <w:rsid w:val="00914E0C"/>
    <w:rsid w:val="00930CEE"/>
    <w:rsid w:val="009324B6"/>
    <w:rsid w:val="0094160D"/>
    <w:rsid w:val="00953178"/>
    <w:rsid w:val="00967338"/>
    <w:rsid w:val="009868DC"/>
    <w:rsid w:val="009875DB"/>
    <w:rsid w:val="00987D79"/>
    <w:rsid w:val="0099187C"/>
    <w:rsid w:val="009A4217"/>
    <w:rsid w:val="009A6EC3"/>
    <w:rsid w:val="009B1379"/>
    <w:rsid w:val="009B31DB"/>
    <w:rsid w:val="009C49CA"/>
    <w:rsid w:val="009D4970"/>
    <w:rsid w:val="009D785E"/>
    <w:rsid w:val="009E22FC"/>
    <w:rsid w:val="00A0347E"/>
    <w:rsid w:val="00A1797B"/>
    <w:rsid w:val="00A20EDE"/>
    <w:rsid w:val="00A2609E"/>
    <w:rsid w:val="00A27C14"/>
    <w:rsid w:val="00A44C36"/>
    <w:rsid w:val="00A46383"/>
    <w:rsid w:val="00A519F9"/>
    <w:rsid w:val="00A54182"/>
    <w:rsid w:val="00A65FE9"/>
    <w:rsid w:val="00A66E66"/>
    <w:rsid w:val="00A728FE"/>
    <w:rsid w:val="00AA0E9B"/>
    <w:rsid w:val="00AA37B8"/>
    <w:rsid w:val="00AC5D30"/>
    <w:rsid w:val="00AD6167"/>
    <w:rsid w:val="00AF05DA"/>
    <w:rsid w:val="00B32709"/>
    <w:rsid w:val="00B52EE5"/>
    <w:rsid w:val="00B60039"/>
    <w:rsid w:val="00B67385"/>
    <w:rsid w:val="00B84F02"/>
    <w:rsid w:val="00B85ED5"/>
    <w:rsid w:val="00B86CCE"/>
    <w:rsid w:val="00B9391F"/>
    <w:rsid w:val="00B959C8"/>
    <w:rsid w:val="00BA0205"/>
    <w:rsid w:val="00BB1ED0"/>
    <w:rsid w:val="00BC47C9"/>
    <w:rsid w:val="00BD2DEF"/>
    <w:rsid w:val="00BE265D"/>
    <w:rsid w:val="00C053FB"/>
    <w:rsid w:val="00C11377"/>
    <w:rsid w:val="00C12670"/>
    <w:rsid w:val="00C13D08"/>
    <w:rsid w:val="00C24AA9"/>
    <w:rsid w:val="00C34A66"/>
    <w:rsid w:val="00C34E4F"/>
    <w:rsid w:val="00C4025E"/>
    <w:rsid w:val="00C40DD4"/>
    <w:rsid w:val="00C44BD6"/>
    <w:rsid w:val="00C44F39"/>
    <w:rsid w:val="00C55402"/>
    <w:rsid w:val="00C620F3"/>
    <w:rsid w:val="00C63E03"/>
    <w:rsid w:val="00C6545F"/>
    <w:rsid w:val="00CB3FFF"/>
    <w:rsid w:val="00CC662C"/>
    <w:rsid w:val="00CD0395"/>
    <w:rsid w:val="00CE6833"/>
    <w:rsid w:val="00CF4713"/>
    <w:rsid w:val="00CF71AF"/>
    <w:rsid w:val="00D06987"/>
    <w:rsid w:val="00D10E1F"/>
    <w:rsid w:val="00D25D2F"/>
    <w:rsid w:val="00D37269"/>
    <w:rsid w:val="00D50927"/>
    <w:rsid w:val="00D55782"/>
    <w:rsid w:val="00D63DB1"/>
    <w:rsid w:val="00D82162"/>
    <w:rsid w:val="00D8772E"/>
    <w:rsid w:val="00DA3EDE"/>
    <w:rsid w:val="00DA59BB"/>
    <w:rsid w:val="00DA5C13"/>
    <w:rsid w:val="00DB697F"/>
    <w:rsid w:val="00DC2D58"/>
    <w:rsid w:val="00DE229A"/>
    <w:rsid w:val="00DF79ED"/>
    <w:rsid w:val="00E12C94"/>
    <w:rsid w:val="00E3252D"/>
    <w:rsid w:val="00E4224C"/>
    <w:rsid w:val="00E51A9D"/>
    <w:rsid w:val="00E52CFD"/>
    <w:rsid w:val="00E87D90"/>
    <w:rsid w:val="00E96E29"/>
    <w:rsid w:val="00EB273B"/>
    <w:rsid w:val="00ED143E"/>
    <w:rsid w:val="00F022D6"/>
    <w:rsid w:val="00F1640B"/>
    <w:rsid w:val="00F17692"/>
    <w:rsid w:val="00F24A77"/>
    <w:rsid w:val="00F307D8"/>
    <w:rsid w:val="00F622E2"/>
    <w:rsid w:val="00F709A9"/>
    <w:rsid w:val="00F8431F"/>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0403D5E1-BDF9-475B-A519-98437E18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111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cert.example2.net/example.cert" TargetMode="Externa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hyperlink" Target="http://cert.example2.net/example.cert" TargetMode="Externa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Microsoft_PowerPoint_97-2003_Presentation.ppt"/><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tools.ietf.org/html/draft-ietf-stir-passport-10" TargetMode="External"/><Relationship Id="rId22" Type="http://schemas.openxmlformats.org/officeDocument/2006/relationships/image" Target="media/image4.png"/><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9DB1EC-FA1B-495C-B590-783EBFFBB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789</Words>
  <Characters>27301</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2026</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8-03-14T17:09:00Z</dcterms:created>
  <dcterms:modified xsi:type="dcterms:W3CDTF">2018-03-14T17:09:00Z</dcterms:modified>
</cp:coreProperties>
</file>